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" ContentType="application/vnd.visio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56A7210" w14:textId="77777777" w:rsidR="005D6E0A" w:rsidRPr="00DF736D" w:rsidRDefault="005D6E0A" w:rsidP="005D6E0A">
      <w:pPr>
        <w:spacing w:after="0" w:line="240" w:lineRule="auto"/>
        <w:contextualSpacing/>
        <w:jc w:val="center"/>
        <w:rPr>
          <w:rFonts w:ascii="Times New Roman" w:eastAsia="Arial" w:hAnsi="Times New Roman" w:cs="Times New Roman"/>
          <w:b/>
          <w:sz w:val="32"/>
          <w:szCs w:val="32"/>
          <w:lang w:val="ru"/>
        </w:rPr>
      </w:pPr>
      <w:bookmarkStart w:id="0" w:name="_Hlk103875636"/>
      <w:bookmarkEnd w:id="0"/>
      <w:r w:rsidRPr="00DF736D">
        <w:rPr>
          <w:rFonts w:ascii="Times New Roman" w:eastAsia="Arial" w:hAnsi="Times New Roman" w:cs="Times New Roman"/>
          <w:noProof/>
          <w:sz w:val="32"/>
          <w:szCs w:val="32"/>
          <w:lang w:val="ru"/>
        </w:rPr>
        <w:drawing>
          <wp:anchor distT="0" distB="0" distL="114300" distR="114300" simplePos="0" relativeHeight="251659264" behindDoc="0" locked="0" layoutInCell="1" allowOverlap="1" wp14:anchorId="60BD6D0A" wp14:editId="5E0D07E6">
            <wp:simplePos x="0" y="0"/>
            <wp:positionH relativeFrom="leftMargin">
              <wp:align>right</wp:align>
            </wp:positionH>
            <wp:positionV relativeFrom="paragraph">
              <wp:posOffset>17145</wp:posOffset>
            </wp:positionV>
            <wp:extent cx="796290" cy="667385"/>
            <wp:effectExtent l="0" t="0" r="3810" b="0"/>
            <wp:wrapSquare wrapText="bothSides"/>
            <wp:docPr id="5" name="Рисунок 5" descr="mai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 descr="mai"/>
                    <pic:cNvPicPr>
                      <a:picLocks noChangeAspect="1" noChangeArrowheads="1"/>
                    </pic:cNvPicPr>
                  </pic:nvPicPr>
                  <pic:blipFill>
                    <a:blip r:embed="rId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96290" cy="667385"/>
                    </a:xfrm>
                    <a:prstGeom prst="rect">
                      <a:avLst/>
                    </a:prstGeom>
                    <a:solidFill>
                      <a:srgbClr val="0000FF"/>
                    </a:solidFill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bookmarkStart w:id="1" w:name="_top"/>
      <w:bookmarkEnd w:id="1"/>
      <w:r w:rsidRPr="00DF736D">
        <w:rPr>
          <w:rFonts w:ascii="Times New Roman" w:eastAsia="Arial" w:hAnsi="Times New Roman" w:cs="Times New Roman"/>
          <w:b/>
          <w:sz w:val="32"/>
          <w:szCs w:val="32"/>
          <w:lang w:val="ru"/>
        </w:rPr>
        <w:t>МИНИСТЕРСТВО НАУКИ И ВЫСШЕГО ОБРАЗОВАНИЯ РОССИЙСКОЙ ФЕДЕРАЦИИ</w:t>
      </w:r>
    </w:p>
    <w:p w14:paraId="1FA6A3CF" w14:textId="77777777" w:rsidR="005D6E0A" w:rsidRPr="00DF736D" w:rsidRDefault="005D6E0A" w:rsidP="005D6E0A">
      <w:pPr>
        <w:spacing w:after="0" w:line="240" w:lineRule="auto"/>
        <w:contextualSpacing/>
        <w:jc w:val="center"/>
        <w:rPr>
          <w:rFonts w:ascii="Times New Roman" w:eastAsia="Arial" w:hAnsi="Times New Roman" w:cs="Times New Roman"/>
          <w:sz w:val="32"/>
          <w:szCs w:val="32"/>
          <w:lang w:val="ru"/>
        </w:rPr>
      </w:pPr>
      <w:r w:rsidRPr="00DF736D">
        <w:rPr>
          <w:rFonts w:ascii="Times New Roman" w:eastAsia="Arial" w:hAnsi="Times New Roman" w:cs="Times New Roman"/>
          <w:sz w:val="32"/>
          <w:szCs w:val="32"/>
          <w:lang w:val="ru"/>
        </w:rPr>
        <w:t>ФЕДЕРАЛЬНОЕ ГОСУДАРСТВЕННОЕ БЮДЖЕТНОЕ ОБРАЗОВАТЕЛЬНОЕ</w:t>
      </w:r>
    </w:p>
    <w:p w14:paraId="56E7076D" w14:textId="77777777" w:rsidR="005D6E0A" w:rsidRPr="00DF736D" w:rsidRDefault="005D6E0A" w:rsidP="005D6E0A">
      <w:pPr>
        <w:spacing w:after="0" w:line="240" w:lineRule="auto"/>
        <w:contextualSpacing/>
        <w:jc w:val="center"/>
        <w:rPr>
          <w:rFonts w:ascii="Times New Roman" w:eastAsia="Arial" w:hAnsi="Times New Roman" w:cs="Times New Roman"/>
          <w:sz w:val="32"/>
          <w:szCs w:val="32"/>
          <w:lang w:val="ru"/>
        </w:rPr>
      </w:pPr>
      <w:r w:rsidRPr="00DF736D">
        <w:rPr>
          <w:rFonts w:ascii="Times New Roman" w:eastAsia="Arial" w:hAnsi="Times New Roman" w:cs="Times New Roman"/>
          <w:sz w:val="32"/>
          <w:szCs w:val="32"/>
          <w:lang w:val="ru"/>
        </w:rPr>
        <w:t>УЧРЕЖДЕНИЕ ВЫСШЕГО ОБРАЗОВАНИЯ</w:t>
      </w:r>
    </w:p>
    <w:p w14:paraId="7814C885" w14:textId="77777777" w:rsidR="005D6E0A" w:rsidRPr="00DF736D" w:rsidRDefault="005D6E0A" w:rsidP="005D6E0A">
      <w:pPr>
        <w:spacing w:after="0" w:line="240" w:lineRule="auto"/>
        <w:contextualSpacing/>
        <w:jc w:val="center"/>
        <w:rPr>
          <w:rFonts w:ascii="Times New Roman" w:eastAsia="Arial" w:hAnsi="Times New Roman" w:cs="Times New Roman"/>
          <w:sz w:val="32"/>
          <w:szCs w:val="32"/>
          <w:lang w:val="ru"/>
        </w:rPr>
      </w:pPr>
      <w:r w:rsidRPr="00DF736D">
        <w:rPr>
          <w:rFonts w:ascii="Times New Roman" w:eastAsia="Arial" w:hAnsi="Times New Roman" w:cs="Times New Roman"/>
          <w:b/>
          <w:sz w:val="32"/>
          <w:szCs w:val="32"/>
          <w:lang w:val="ru"/>
        </w:rPr>
        <w:t>«МОСКОВСКИЙ АВИАЦИОННЫЙ ИНСТИТУТ» (МАИ)</w:t>
      </w:r>
    </w:p>
    <w:p w14:paraId="505D940C" w14:textId="77777777" w:rsidR="005D6E0A" w:rsidRPr="00DF736D" w:rsidRDefault="005D6E0A" w:rsidP="005D6E0A">
      <w:pPr>
        <w:spacing w:after="0" w:line="240" w:lineRule="auto"/>
        <w:contextualSpacing/>
        <w:rPr>
          <w:rFonts w:ascii="Times New Roman" w:eastAsia="Arial" w:hAnsi="Times New Roman" w:cs="Times New Roman"/>
          <w:sz w:val="32"/>
          <w:szCs w:val="32"/>
          <w:lang w:val="ru"/>
        </w:rPr>
      </w:pPr>
    </w:p>
    <w:p w14:paraId="31056268" w14:textId="77777777" w:rsidR="005D6E0A" w:rsidRPr="00DF736D" w:rsidRDefault="005D6E0A" w:rsidP="005D6E0A">
      <w:pPr>
        <w:spacing w:after="0" w:line="240" w:lineRule="auto"/>
        <w:contextualSpacing/>
        <w:rPr>
          <w:rFonts w:ascii="Times New Roman" w:eastAsia="Arial" w:hAnsi="Times New Roman" w:cs="Times New Roman"/>
          <w:sz w:val="32"/>
          <w:szCs w:val="32"/>
          <w:lang w:val="ru"/>
        </w:rPr>
      </w:pPr>
    </w:p>
    <w:p w14:paraId="369D05A6" w14:textId="77777777" w:rsidR="005D6E0A" w:rsidRPr="00DF736D" w:rsidRDefault="005D6E0A" w:rsidP="005D6E0A">
      <w:pPr>
        <w:spacing w:after="0" w:line="240" w:lineRule="auto"/>
        <w:contextualSpacing/>
        <w:rPr>
          <w:rFonts w:ascii="Times New Roman" w:eastAsia="Arial" w:hAnsi="Times New Roman" w:cs="Times New Roman"/>
          <w:sz w:val="32"/>
          <w:szCs w:val="32"/>
          <w:lang w:val="ru"/>
        </w:rPr>
      </w:pPr>
    </w:p>
    <w:p w14:paraId="40EE914A" w14:textId="77777777" w:rsidR="005D6E0A" w:rsidRPr="00DF736D" w:rsidRDefault="005D6E0A" w:rsidP="005D6E0A">
      <w:pPr>
        <w:spacing w:after="0" w:line="240" w:lineRule="auto"/>
        <w:contextualSpacing/>
        <w:jc w:val="center"/>
        <w:rPr>
          <w:rFonts w:ascii="Times New Roman" w:eastAsia="Arial" w:hAnsi="Times New Roman" w:cs="Times New Roman"/>
          <w:sz w:val="32"/>
          <w:szCs w:val="32"/>
          <w:lang w:val="ru"/>
        </w:rPr>
      </w:pPr>
      <w:r w:rsidRPr="00DF736D">
        <w:rPr>
          <w:rFonts w:ascii="Times New Roman" w:eastAsia="Arial" w:hAnsi="Times New Roman" w:cs="Times New Roman"/>
          <w:sz w:val="32"/>
          <w:szCs w:val="32"/>
          <w:lang w:val="ru"/>
        </w:rPr>
        <w:t>Институт №3 «Системы управления, информатика и электроэнергетика»</w:t>
      </w:r>
    </w:p>
    <w:p w14:paraId="1B489183" w14:textId="77777777" w:rsidR="005D6E0A" w:rsidRPr="00DF736D" w:rsidRDefault="005D6E0A" w:rsidP="005D6E0A">
      <w:pPr>
        <w:spacing w:after="0" w:line="240" w:lineRule="auto"/>
        <w:contextualSpacing/>
        <w:jc w:val="center"/>
        <w:rPr>
          <w:rFonts w:ascii="Times New Roman" w:eastAsia="Arial" w:hAnsi="Times New Roman" w:cs="Times New Roman"/>
          <w:sz w:val="32"/>
          <w:szCs w:val="32"/>
          <w:lang w:val="ru"/>
        </w:rPr>
      </w:pPr>
      <w:r w:rsidRPr="00DF736D">
        <w:rPr>
          <w:rFonts w:ascii="Times New Roman" w:eastAsia="Arial" w:hAnsi="Times New Roman" w:cs="Times New Roman"/>
          <w:sz w:val="32"/>
          <w:szCs w:val="32"/>
          <w:lang w:val="ru"/>
        </w:rPr>
        <w:t>Кафедра 304 «Вычислительные машины, системы и сети»</w:t>
      </w:r>
    </w:p>
    <w:p w14:paraId="4A0308F5" w14:textId="77777777" w:rsidR="005D6E0A" w:rsidRPr="00DF736D" w:rsidRDefault="005D6E0A" w:rsidP="005D6E0A">
      <w:pPr>
        <w:spacing w:after="0" w:line="240" w:lineRule="auto"/>
        <w:contextualSpacing/>
        <w:rPr>
          <w:rFonts w:ascii="Times New Roman" w:eastAsia="Arial" w:hAnsi="Times New Roman" w:cs="Times New Roman"/>
          <w:sz w:val="32"/>
          <w:szCs w:val="32"/>
          <w:lang w:val="ru"/>
        </w:rPr>
      </w:pPr>
    </w:p>
    <w:p w14:paraId="717B8BF2" w14:textId="77777777" w:rsidR="005D6E0A" w:rsidRPr="00DF736D" w:rsidRDefault="005D6E0A" w:rsidP="005D6E0A">
      <w:pPr>
        <w:spacing w:after="0" w:line="240" w:lineRule="auto"/>
        <w:contextualSpacing/>
        <w:rPr>
          <w:rFonts w:ascii="Times New Roman" w:eastAsia="Arial" w:hAnsi="Times New Roman" w:cs="Times New Roman"/>
          <w:sz w:val="32"/>
          <w:szCs w:val="32"/>
          <w:lang w:val="ru"/>
        </w:rPr>
      </w:pPr>
    </w:p>
    <w:p w14:paraId="4E6D5C40" w14:textId="77777777" w:rsidR="005D6E0A" w:rsidRPr="005D6E0A" w:rsidRDefault="005D6E0A" w:rsidP="005D6E0A">
      <w:pPr>
        <w:suppressAutoHyphens/>
        <w:autoSpaceDE w:val="0"/>
        <w:spacing w:after="0" w:line="240" w:lineRule="auto"/>
        <w:ind w:left="851" w:hanging="993"/>
        <w:jc w:val="center"/>
        <w:rPr>
          <w:rFonts w:ascii="Times New Roman" w:eastAsia="Arial" w:hAnsi="Times New Roman" w:cs="Times New Roman"/>
          <w:bCs/>
          <w:sz w:val="32"/>
          <w:szCs w:val="32"/>
          <w:lang w:val="ru"/>
        </w:rPr>
      </w:pPr>
      <w:r w:rsidRPr="005D6E0A">
        <w:rPr>
          <w:rFonts w:ascii="Times New Roman" w:eastAsia="Arial" w:hAnsi="Times New Roman" w:cs="Times New Roman"/>
          <w:bCs/>
          <w:sz w:val="32"/>
          <w:szCs w:val="32"/>
          <w:lang w:val="ru"/>
        </w:rPr>
        <w:t xml:space="preserve">Курсовая работа по дисциплине </w:t>
      </w:r>
    </w:p>
    <w:p w14:paraId="5478DDB0" w14:textId="77777777" w:rsidR="005D6E0A" w:rsidRPr="005D6E0A" w:rsidRDefault="005D6E0A" w:rsidP="005D6E0A">
      <w:pPr>
        <w:suppressAutoHyphens/>
        <w:autoSpaceDE w:val="0"/>
        <w:spacing w:after="0" w:line="240" w:lineRule="auto"/>
        <w:ind w:left="851" w:hanging="993"/>
        <w:jc w:val="center"/>
        <w:rPr>
          <w:rFonts w:ascii="Times New Roman" w:eastAsia="Arial" w:hAnsi="Times New Roman" w:cs="Times New Roman"/>
          <w:bCs/>
          <w:sz w:val="32"/>
          <w:szCs w:val="32"/>
          <w:lang w:val="ru"/>
        </w:rPr>
      </w:pPr>
    </w:p>
    <w:p w14:paraId="3BDD8BFE" w14:textId="77777777" w:rsidR="005D6E0A" w:rsidRPr="005D6E0A" w:rsidRDefault="005D6E0A" w:rsidP="005D6E0A">
      <w:pPr>
        <w:suppressAutoHyphens/>
        <w:autoSpaceDE w:val="0"/>
        <w:spacing w:after="0" w:line="240" w:lineRule="auto"/>
        <w:ind w:left="851" w:hanging="993"/>
        <w:jc w:val="center"/>
        <w:rPr>
          <w:rFonts w:ascii="Times New Roman" w:eastAsia="Arial" w:hAnsi="Times New Roman" w:cs="Times New Roman"/>
          <w:bCs/>
          <w:sz w:val="32"/>
          <w:szCs w:val="32"/>
          <w:lang w:val="ru"/>
        </w:rPr>
      </w:pPr>
      <w:r w:rsidRPr="005D6E0A">
        <w:rPr>
          <w:rFonts w:ascii="Times New Roman" w:eastAsia="Arial" w:hAnsi="Times New Roman" w:cs="Times New Roman"/>
          <w:bCs/>
          <w:sz w:val="32"/>
          <w:szCs w:val="32"/>
          <w:lang w:val="ru"/>
        </w:rPr>
        <w:t>«Имитационное моделирование»</w:t>
      </w:r>
    </w:p>
    <w:p w14:paraId="3D506E0F" w14:textId="77777777" w:rsidR="005D6E0A" w:rsidRPr="005D6E0A" w:rsidRDefault="005D6E0A" w:rsidP="005D6E0A">
      <w:pPr>
        <w:suppressAutoHyphens/>
        <w:autoSpaceDE w:val="0"/>
        <w:spacing w:after="0" w:line="240" w:lineRule="auto"/>
        <w:ind w:left="851" w:hanging="993"/>
        <w:jc w:val="center"/>
        <w:rPr>
          <w:rFonts w:ascii="Times New Roman" w:eastAsia="Arial" w:hAnsi="Times New Roman" w:cs="Times New Roman"/>
          <w:bCs/>
          <w:sz w:val="32"/>
          <w:szCs w:val="32"/>
          <w:lang w:val="ru"/>
        </w:rPr>
      </w:pPr>
      <w:r w:rsidRPr="005D6E0A">
        <w:rPr>
          <w:rFonts w:ascii="Times New Roman" w:eastAsia="Arial" w:hAnsi="Times New Roman" w:cs="Times New Roman"/>
          <w:bCs/>
          <w:sz w:val="32"/>
          <w:szCs w:val="32"/>
          <w:lang w:val="ru"/>
        </w:rPr>
        <w:t>на тему:</w:t>
      </w:r>
    </w:p>
    <w:p w14:paraId="519B06AC" w14:textId="28DC50BB" w:rsidR="005D6E0A" w:rsidRPr="005D6E0A" w:rsidRDefault="005D6E0A" w:rsidP="005D6E0A">
      <w:pPr>
        <w:suppressAutoHyphens/>
        <w:autoSpaceDE w:val="0"/>
        <w:spacing w:after="0" w:line="240" w:lineRule="auto"/>
        <w:ind w:left="851" w:hanging="993"/>
        <w:jc w:val="center"/>
        <w:rPr>
          <w:rFonts w:ascii="Times New Roman" w:eastAsia="Arial" w:hAnsi="Times New Roman" w:cs="Times New Roman"/>
          <w:bCs/>
          <w:sz w:val="32"/>
          <w:szCs w:val="32"/>
          <w:lang w:val="ru"/>
        </w:rPr>
      </w:pPr>
      <w:r w:rsidRPr="005D6E0A">
        <w:rPr>
          <w:rFonts w:ascii="Times New Roman" w:eastAsia="Arial" w:hAnsi="Times New Roman" w:cs="Times New Roman"/>
          <w:bCs/>
          <w:sz w:val="32"/>
          <w:szCs w:val="32"/>
          <w:lang w:val="ru"/>
        </w:rPr>
        <w:t>«Исследование производительности комплекса технических средств</w:t>
      </w:r>
      <w:r>
        <w:rPr>
          <w:rFonts w:ascii="Times New Roman" w:eastAsia="Arial" w:hAnsi="Times New Roman" w:cs="Times New Roman"/>
          <w:bCs/>
          <w:sz w:val="32"/>
          <w:szCs w:val="32"/>
          <w:lang w:val="ru"/>
        </w:rPr>
        <w:t xml:space="preserve"> </w:t>
      </w:r>
      <w:r w:rsidRPr="005D6E0A">
        <w:rPr>
          <w:rFonts w:ascii="Times New Roman" w:eastAsia="Arial" w:hAnsi="Times New Roman" w:cs="Times New Roman"/>
          <w:bCs/>
          <w:sz w:val="32"/>
          <w:szCs w:val="32"/>
          <w:lang w:val="ru"/>
        </w:rPr>
        <w:t>САПР»</w:t>
      </w:r>
    </w:p>
    <w:p w14:paraId="1B959419" w14:textId="3B5737A7" w:rsidR="005D6E0A" w:rsidRPr="00FA2E3F" w:rsidRDefault="005D6E0A" w:rsidP="005D6E0A">
      <w:pPr>
        <w:suppressAutoHyphens/>
        <w:autoSpaceDE w:val="0"/>
        <w:spacing w:after="0" w:line="240" w:lineRule="auto"/>
        <w:ind w:left="851" w:hanging="993"/>
        <w:jc w:val="center"/>
        <w:rPr>
          <w:rFonts w:ascii="Times New Roman" w:eastAsia="Arial Unicode MS" w:hAnsi="Times New Roman" w:cs="Times New Roman"/>
          <w:kern w:val="2"/>
          <w:sz w:val="24"/>
          <w:szCs w:val="24"/>
          <w:lang w:val="ru" w:eastAsia="zh-CN" w:bidi="hi-IN"/>
        </w:rPr>
      </w:pPr>
      <w:r w:rsidRPr="005D6E0A">
        <w:rPr>
          <w:rFonts w:ascii="Times New Roman" w:eastAsia="Arial" w:hAnsi="Times New Roman" w:cs="Times New Roman"/>
          <w:bCs/>
          <w:sz w:val="32"/>
          <w:szCs w:val="32"/>
          <w:lang w:val="ru"/>
        </w:rPr>
        <w:t xml:space="preserve">Вариант </w:t>
      </w:r>
      <w:r w:rsidR="00822C55">
        <w:rPr>
          <w:rFonts w:ascii="Times New Roman" w:eastAsia="Arial" w:hAnsi="Times New Roman" w:cs="Times New Roman"/>
          <w:bCs/>
          <w:sz w:val="32"/>
          <w:szCs w:val="32"/>
          <w:lang w:val="ru"/>
        </w:rPr>
        <w:t>7</w:t>
      </w:r>
      <w:r w:rsidRPr="005D6E0A">
        <w:rPr>
          <w:rFonts w:ascii="Times New Roman" w:eastAsia="Arial" w:hAnsi="Times New Roman" w:cs="Times New Roman"/>
          <w:bCs/>
          <w:sz w:val="32"/>
          <w:szCs w:val="32"/>
          <w:lang w:val="ru"/>
        </w:rPr>
        <w:t>Б</w:t>
      </w:r>
    </w:p>
    <w:p w14:paraId="545F416C" w14:textId="77777777" w:rsidR="005D6E0A" w:rsidRPr="00DF736D" w:rsidRDefault="005D6E0A" w:rsidP="005D6E0A">
      <w:pPr>
        <w:spacing w:after="0" w:line="240" w:lineRule="auto"/>
        <w:contextualSpacing/>
        <w:rPr>
          <w:rFonts w:ascii="Times New Roman" w:eastAsia="Arial" w:hAnsi="Times New Roman" w:cs="Times New Roman"/>
          <w:lang w:val="ru"/>
        </w:rPr>
      </w:pPr>
    </w:p>
    <w:sdt>
      <w:sdtPr>
        <w:rPr>
          <w:rFonts w:ascii="Times New Roman" w:eastAsia="Arial" w:hAnsi="Times New Roman" w:cs="Times New Roman"/>
          <w:sz w:val="20"/>
          <w:szCs w:val="20"/>
          <w:lang w:val="ru"/>
        </w:rPr>
        <w:id w:val="-978681982"/>
        <w:docPartObj>
          <w:docPartGallery w:val="Cover Pages"/>
          <w:docPartUnique/>
        </w:docPartObj>
      </w:sdtPr>
      <w:sdtEndPr>
        <w:rPr>
          <w:rFonts w:eastAsia="Arial Unicode MS"/>
          <w:b/>
          <w:kern w:val="2"/>
          <w:lang w:bidi="hi-IN"/>
        </w:rPr>
      </w:sdtEndPr>
      <w:sdtContent>
        <w:p w14:paraId="655DAADE" w14:textId="77777777" w:rsidR="005D6E0A" w:rsidRPr="00DF736D" w:rsidRDefault="005D6E0A" w:rsidP="005D6E0A">
          <w:pPr>
            <w:spacing w:after="0" w:line="240" w:lineRule="auto"/>
            <w:contextualSpacing/>
            <w:rPr>
              <w:rFonts w:ascii="Times New Roman" w:eastAsia="Arial" w:hAnsi="Times New Roman" w:cs="Times New Roman"/>
              <w:sz w:val="32"/>
              <w:szCs w:val="32"/>
              <w:lang w:val="ru"/>
            </w:rPr>
          </w:pPr>
        </w:p>
        <w:p w14:paraId="5570F04C" w14:textId="77777777" w:rsidR="005D6E0A" w:rsidRPr="00DF736D" w:rsidRDefault="005D6E0A" w:rsidP="005D6E0A">
          <w:pPr>
            <w:spacing w:after="0" w:line="240" w:lineRule="auto"/>
            <w:contextualSpacing/>
            <w:rPr>
              <w:rFonts w:ascii="Times New Roman" w:eastAsia="Arial" w:hAnsi="Times New Roman" w:cs="Times New Roman"/>
              <w:sz w:val="32"/>
              <w:szCs w:val="32"/>
              <w:lang w:val="ru"/>
            </w:rPr>
          </w:pPr>
        </w:p>
        <w:p w14:paraId="68BF71CB" w14:textId="77777777" w:rsidR="005D6E0A" w:rsidRPr="00DF736D" w:rsidRDefault="005D6E0A" w:rsidP="005D6E0A">
          <w:pPr>
            <w:spacing w:after="0" w:line="240" w:lineRule="auto"/>
            <w:contextualSpacing/>
            <w:jc w:val="center"/>
            <w:rPr>
              <w:rFonts w:ascii="Times New Roman" w:eastAsia="Arial" w:hAnsi="Times New Roman" w:cs="Times New Roman"/>
              <w:sz w:val="32"/>
              <w:szCs w:val="32"/>
              <w:lang w:val="ru"/>
            </w:rPr>
          </w:pPr>
        </w:p>
        <w:p w14:paraId="4BB060D3" w14:textId="529E3EFD" w:rsidR="005D6E0A" w:rsidRPr="00DF736D" w:rsidRDefault="005D6E0A" w:rsidP="001652E8">
          <w:pPr>
            <w:spacing w:after="0"/>
            <w:contextualSpacing/>
            <w:jc w:val="right"/>
            <w:rPr>
              <w:rFonts w:ascii="Times New Roman" w:eastAsia="Arial" w:hAnsi="Times New Roman" w:cs="Times New Roman"/>
              <w:sz w:val="32"/>
              <w:szCs w:val="32"/>
              <w:lang w:val="ru"/>
            </w:rPr>
          </w:pPr>
          <w:r w:rsidRPr="00DF736D">
            <w:rPr>
              <w:rFonts w:ascii="Times New Roman" w:eastAsia="Arial" w:hAnsi="Times New Roman" w:cs="Times New Roman"/>
              <w:sz w:val="32"/>
              <w:szCs w:val="32"/>
              <w:lang w:val="ru"/>
            </w:rPr>
            <w:t>Выполнил</w:t>
          </w:r>
          <w:r w:rsidR="009550F1">
            <w:rPr>
              <w:rFonts w:ascii="Times New Roman" w:eastAsia="Arial" w:hAnsi="Times New Roman" w:cs="Times New Roman"/>
              <w:sz w:val="32"/>
              <w:szCs w:val="32"/>
            </w:rPr>
            <w:t xml:space="preserve"> студент</w:t>
          </w:r>
          <w:r w:rsidRPr="00DF736D">
            <w:rPr>
              <w:rFonts w:ascii="Times New Roman" w:eastAsia="Arial" w:hAnsi="Times New Roman" w:cs="Times New Roman"/>
              <w:sz w:val="32"/>
              <w:szCs w:val="32"/>
              <w:lang w:val="ru"/>
            </w:rPr>
            <w:t xml:space="preserve"> группы М30-311Б-19:</w:t>
          </w:r>
        </w:p>
        <w:p w14:paraId="487F629B" w14:textId="77777777" w:rsidR="005D6E0A" w:rsidRPr="00DF736D" w:rsidRDefault="005D6E0A" w:rsidP="001652E8">
          <w:pPr>
            <w:spacing w:after="0"/>
            <w:contextualSpacing/>
            <w:jc w:val="right"/>
            <w:rPr>
              <w:rFonts w:ascii="Times New Roman" w:eastAsia="Arial" w:hAnsi="Times New Roman" w:cs="Times New Roman"/>
              <w:sz w:val="32"/>
              <w:szCs w:val="32"/>
              <w:lang w:val="ru"/>
            </w:rPr>
          </w:pPr>
          <w:r w:rsidRPr="00DF736D">
            <w:rPr>
              <w:rFonts w:ascii="Times New Roman" w:eastAsia="Arial" w:hAnsi="Times New Roman" w:cs="Times New Roman"/>
              <w:sz w:val="32"/>
              <w:szCs w:val="32"/>
              <w:lang w:val="ru"/>
            </w:rPr>
            <w:t>Маркин</w:t>
          </w:r>
          <w:r w:rsidRPr="00DF736D">
            <w:rPr>
              <w:rFonts w:ascii="Times New Roman" w:eastAsia="Arial" w:hAnsi="Times New Roman" w:cs="Times New Roman"/>
              <w:sz w:val="32"/>
              <w:szCs w:val="32"/>
            </w:rPr>
            <w:t xml:space="preserve"> А.</w:t>
          </w:r>
          <w:r w:rsidRPr="00DF736D">
            <w:rPr>
              <w:rFonts w:ascii="Times New Roman" w:eastAsia="Arial" w:hAnsi="Times New Roman" w:cs="Times New Roman"/>
              <w:sz w:val="32"/>
              <w:szCs w:val="32"/>
              <w:lang w:val="ru"/>
            </w:rPr>
            <w:t xml:space="preserve"> И</w:t>
          </w:r>
          <w:r w:rsidRPr="00DF736D">
            <w:rPr>
              <w:rFonts w:ascii="Times New Roman" w:eastAsia="Arial" w:hAnsi="Times New Roman" w:cs="Times New Roman"/>
              <w:sz w:val="32"/>
              <w:szCs w:val="32"/>
            </w:rPr>
            <w:t>.</w:t>
          </w:r>
        </w:p>
        <w:p w14:paraId="51CEB206" w14:textId="202B23BB" w:rsidR="005D6E0A" w:rsidRPr="00DF736D" w:rsidRDefault="005D6E0A" w:rsidP="001652E8">
          <w:pPr>
            <w:spacing w:after="0" w:line="240" w:lineRule="auto"/>
            <w:contextualSpacing/>
            <w:jc w:val="right"/>
            <w:rPr>
              <w:rFonts w:ascii="Times New Roman" w:eastAsia="Arial" w:hAnsi="Times New Roman" w:cs="Times New Roman"/>
              <w:sz w:val="32"/>
              <w:szCs w:val="32"/>
              <w:lang w:val="ru"/>
            </w:rPr>
          </w:pPr>
          <w:r w:rsidRPr="00DF736D">
            <w:rPr>
              <w:rFonts w:ascii="Times New Roman" w:eastAsia="Arial" w:hAnsi="Times New Roman" w:cs="Times New Roman"/>
              <w:sz w:val="32"/>
              <w:szCs w:val="32"/>
              <w:lang w:val="ru"/>
            </w:rPr>
            <w:t>_____________________________</w:t>
          </w:r>
        </w:p>
        <w:p w14:paraId="01906168" w14:textId="77777777" w:rsidR="005D6E0A" w:rsidRPr="00DF736D" w:rsidRDefault="005D6E0A" w:rsidP="005D6E0A">
          <w:pPr>
            <w:spacing w:after="0" w:line="240" w:lineRule="auto"/>
            <w:contextualSpacing/>
            <w:jc w:val="right"/>
            <w:rPr>
              <w:rFonts w:ascii="Times New Roman" w:eastAsia="Arial" w:hAnsi="Times New Roman" w:cs="Times New Roman"/>
              <w:sz w:val="32"/>
              <w:szCs w:val="32"/>
              <w:lang w:val="ru"/>
            </w:rPr>
          </w:pPr>
        </w:p>
        <w:p w14:paraId="1AF5825D" w14:textId="77777777" w:rsidR="005D6E0A" w:rsidRPr="00DF736D" w:rsidRDefault="005D6E0A" w:rsidP="001652E8">
          <w:pPr>
            <w:spacing w:after="0"/>
            <w:contextualSpacing/>
            <w:jc w:val="right"/>
            <w:rPr>
              <w:rFonts w:ascii="Times New Roman" w:eastAsia="Arial" w:hAnsi="Times New Roman" w:cs="Times New Roman"/>
              <w:sz w:val="32"/>
              <w:szCs w:val="32"/>
              <w:lang w:val="ru"/>
            </w:rPr>
          </w:pPr>
          <w:r w:rsidRPr="00DF736D">
            <w:rPr>
              <w:rFonts w:ascii="Times New Roman" w:eastAsia="Arial" w:hAnsi="Times New Roman" w:cs="Times New Roman"/>
              <w:sz w:val="32"/>
              <w:szCs w:val="32"/>
              <w:lang w:val="ru"/>
            </w:rPr>
            <w:t>Проверил:</w:t>
          </w:r>
        </w:p>
        <w:p w14:paraId="5796EA60" w14:textId="77777777" w:rsidR="005D6E0A" w:rsidRPr="00DF736D" w:rsidRDefault="005D6E0A" w:rsidP="001652E8">
          <w:pPr>
            <w:spacing w:after="0"/>
            <w:contextualSpacing/>
            <w:jc w:val="right"/>
            <w:rPr>
              <w:rFonts w:ascii="Times New Roman" w:eastAsia="Arial" w:hAnsi="Times New Roman" w:cs="Times New Roman"/>
              <w:sz w:val="32"/>
              <w:szCs w:val="32"/>
              <w:lang w:val="ru"/>
            </w:rPr>
          </w:pPr>
          <w:r w:rsidRPr="00DF736D">
            <w:rPr>
              <w:rFonts w:ascii="Times New Roman" w:eastAsia="Arial" w:hAnsi="Times New Roman" w:cs="Times New Roman"/>
              <w:sz w:val="32"/>
              <w:szCs w:val="32"/>
              <w:lang w:val="ru"/>
            </w:rPr>
            <w:t>Доцент, к.т.н. Жигалов В. И.</w:t>
          </w:r>
          <w:r w:rsidRPr="00DF736D">
            <w:rPr>
              <w:rFonts w:ascii="Times New Roman" w:eastAsia="Arial" w:hAnsi="Times New Roman" w:cs="Times New Roman"/>
              <w:sz w:val="32"/>
              <w:szCs w:val="32"/>
              <w:lang w:val="ru"/>
            </w:rPr>
            <w:br/>
            <w:t>_____________________________</w:t>
          </w:r>
        </w:p>
        <w:p w14:paraId="53AA39E1" w14:textId="77777777" w:rsidR="005D6E0A" w:rsidRPr="00DF736D" w:rsidRDefault="005D6E0A" w:rsidP="005D6E0A">
          <w:pPr>
            <w:spacing w:after="0" w:line="240" w:lineRule="auto"/>
            <w:contextualSpacing/>
            <w:rPr>
              <w:rFonts w:ascii="Times New Roman" w:eastAsia="Arial" w:hAnsi="Times New Roman" w:cs="Times New Roman"/>
              <w:b/>
              <w:sz w:val="32"/>
              <w:szCs w:val="32"/>
              <w:lang w:val="ru"/>
            </w:rPr>
          </w:pPr>
        </w:p>
        <w:p w14:paraId="447B5C88" w14:textId="77777777" w:rsidR="005D6E0A" w:rsidRPr="00DF736D" w:rsidRDefault="005D6E0A" w:rsidP="005D6E0A">
          <w:pPr>
            <w:spacing w:after="0" w:line="240" w:lineRule="auto"/>
            <w:contextualSpacing/>
            <w:rPr>
              <w:rFonts w:ascii="Times New Roman" w:eastAsia="Arial" w:hAnsi="Times New Roman" w:cs="Times New Roman"/>
              <w:b/>
              <w:sz w:val="32"/>
              <w:szCs w:val="32"/>
              <w:lang w:val="ru"/>
            </w:rPr>
          </w:pPr>
        </w:p>
        <w:p w14:paraId="442171DC" w14:textId="77777777" w:rsidR="009622F2" w:rsidRDefault="005D6E0A" w:rsidP="009622F2">
          <w:pPr>
            <w:pStyle w:val="ae"/>
            <w:jc w:val="center"/>
            <w:rPr>
              <w:rFonts w:ascii="Times New Roman" w:eastAsia="Arial" w:hAnsi="Times New Roman" w:cs="Times New Roman"/>
              <w:sz w:val="32"/>
              <w:szCs w:val="32"/>
            </w:rPr>
          </w:pPr>
          <w:r w:rsidRPr="00DF736D">
            <w:rPr>
              <w:rFonts w:ascii="Times New Roman" w:eastAsia="Arial" w:hAnsi="Times New Roman" w:cs="Times New Roman"/>
              <w:sz w:val="32"/>
              <w:szCs w:val="32"/>
              <w:lang w:val="ru"/>
            </w:rPr>
            <w:t>Москва 20</w:t>
          </w:r>
          <w:r w:rsidRPr="00DF736D">
            <w:rPr>
              <w:rFonts w:ascii="Times New Roman" w:eastAsia="Arial" w:hAnsi="Times New Roman" w:cs="Times New Roman"/>
              <w:sz w:val="32"/>
              <w:szCs w:val="32"/>
            </w:rPr>
            <w:t>22</w:t>
          </w:r>
        </w:p>
        <w:p w14:paraId="4B14A6D4" w14:textId="582CA777" w:rsidR="00434211" w:rsidRDefault="005D6E0A" w:rsidP="009622F2">
          <w:pPr>
            <w:pStyle w:val="ae"/>
            <w:jc w:val="center"/>
            <w:rPr>
              <w:rFonts w:ascii="Times New Roman" w:eastAsia="Arial Unicode MS" w:hAnsi="Times New Roman" w:cs="Times New Roman"/>
              <w:b/>
              <w:kern w:val="2"/>
              <w:lang w:val="ru" w:bidi="hi-IN"/>
            </w:rPr>
          </w:pPr>
          <w:r>
            <w:rPr>
              <w:rFonts w:ascii="Times New Roman" w:eastAsia="Arial" w:hAnsi="Times New Roman" w:cs="Times New Roman"/>
              <w:sz w:val="32"/>
              <w:szCs w:val="32"/>
            </w:rPr>
            <w:br w:type="page"/>
          </w:r>
        </w:p>
      </w:sdtContent>
    </w:sdt>
    <w:p w14:paraId="7602141A" w14:textId="1FA2FEC6" w:rsidR="00434211" w:rsidRPr="00F935B6" w:rsidRDefault="00434211" w:rsidP="00434211">
      <w:pPr>
        <w:pStyle w:val="ae"/>
        <w:jc w:val="center"/>
        <w:rPr>
          <w:rFonts w:ascii="Times New Roman" w:hAnsi="Times New Roman" w:cs="Times New Roman"/>
          <w:sz w:val="24"/>
          <w:szCs w:val="28"/>
        </w:rPr>
      </w:pPr>
      <w:r w:rsidRPr="00434211">
        <w:rPr>
          <w:sz w:val="24"/>
        </w:rPr>
        <w:lastRenderedPageBreak/>
        <w:t xml:space="preserve"> </w:t>
      </w:r>
      <w:r w:rsidRPr="00F935B6">
        <w:rPr>
          <w:rFonts w:ascii="Times New Roman" w:hAnsi="Times New Roman" w:cs="Times New Roman"/>
          <w:sz w:val="24"/>
          <w:szCs w:val="28"/>
        </w:rPr>
        <w:t>Задание на курсовую работу по дисциплине «Имитационное моделирование»</w:t>
      </w:r>
    </w:p>
    <w:p w14:paraId="48CA26A6" w14:textId="3D386D82" w:rsidR="00434211" w:rsidRDefault="00434211" w:rsidP="00434211">
      <w:pPr>
        <w:pStyle w:val="ae"/>
        <w:jc w:val="center"/>
        <w:rPr>
          <w:rFonts w:ascii="Times New Roman" w:hAnsi="Times New Roman" w:cs="Times New Roman"/>
          <w:sz w:val="24"/>
          <w:szCs w:val="28"/>
        </w:rPr>
      </w:pPr>
      <w:r w:rsidRPr="00F935B6">
        <w:rPr>
          <w:rFonts w:ascii="Times New Roman" w:hAnsi="Times New Roman" w:cs="Times New Roman"/>
          <w:sz w:val="24"/>
          <w:szCs w:val="28"/>
        </w:rPr>
        <w:t>студенту группы М3О-31</w:t>
      </w:r>
      <w:r>
        <w:rPr>
          <w:rFonts w:ascii="Times New Roman" w:hAnsi="Times New Roman" w:cs="Times New Roman"/>
          <w:sz w:val="24"/>
          <w:szCs w:val="28"/>
        </w:rPr>
        <w:t>1</w:t>
      </w:r>
      <w:r w:rsidRPr="00F935B6">
        <w:rPr>
          <w:rFonts w:ascii="Times New Roman" w:hAnsi="Times New Roman" w:cs="Times New Roman"/>
          <w:sz w:val="24"/>
          <w:szCs w:val="28"/>
        </w:rPr>
        <w:t>Б-19</w:t>
      </w:r>
    </w:p>
    <w:p w14:paraId="0E399C3A" w14:textId="77777777" w:rsidR="00434211" w:rsidRPr="00F935B6" w:rsidRDefault="00434211" w:rsidP="00434211">
      <w:pPr>
        <w:pStyle w:val="ae"/>
        <w:jc w:val="center"/>
        <w:rPr>
          <w:rFonts w:ascii="Times New Roman" w:hAnsi="Times New Roman" w:cs="Times New Roman"/>
          <w:sz w:val="24"/>
          <w:szCs w:val="28"/>
        </w:rPr>
      </w:pPr>
    </w:p>
    <w:p w14:paraId="532B2274" w14:textId="77777777" w:rsidR="00434211" w:rsidRPr="00F935B6" w:rsidRDefault="00434211" w:rsidP="00434211">
      <w:pPr>
        <w:pStyle w:val="ae"/>
        <w:ind w:firstLine="720"/>
        <w:jc w:val="both"/>
        <w:rPr>
          <w:rFonts w:ascii="Times New Roman" w:hAnsi="Times New Roman" w:cs="Times New Roman"/>
          <w:sz w:val="24"/>
          <w:szCs w:val="28"/>
        </w:rPr>
      </w:pPr>
      <w:r w:rsidRPr="00F935B6">
        <w:rPr>
          <w:rFonts w:ascii="Times New Roman" w:hAnsi="Times New Roman" w:cs="Times New Roman"/>
          <w:sz w:val="24"/>
          <w:szCs w:val="28"/>
        </w:rPr>
        <w:t>Разработать имитационную модель мультикомпьютерной ВС.</w:t>
      </w:r>
    </w:p>
    <w:p w14:paraId="38D59DA0" w14:textId="77777777" w:rsidR="00434211" w:rsidRPr="00F935B6" w:rsidRDefault="00434211" w:rsidP="00434211">
      <w:pPr>
        <w:pStyle w:val="ae"/>
        <w:ind w:firstLine="720"/>
        <w:jc w:val="both"/>
        <w:rPr>
          <w:rFonts w:ascii="Times New Roman" w:hAnsi="Times New Roman" w:cs="Times New Roman"/>
          <w:sz w:val="24"/>
          <w:szCs w:val="28"/>
        </w:rPr>
      </w:pPr>
      <w:r w:rsidRPr="00F935B6">
        <w:rPr>
          <w:rFonts w:ascii="Times New Roman" w:hAnsi="Times New Roman" w:cs="Times New Roman"/>
          <w:sz w:val="24"/>
          <w:szCs w:val="28"/>
        </w:rPr>
        <w:t>Отчетные материалы: пояснительная записка.</w:t>
      </w:r>
    </w:p>
    <w:p w14:paraId="760CC2A9" w14:textId="77777777" w:rsidR="00434211" w:rsidRPr="00F935B6" w:rsidRDefault="00434211" w:rsidP="00434211">
      <w:pPr>
        <w:pStyle w:val="ae"/>
        <w:ind w:firstLine="720"/>
        <w:jc w:val="both"/>
        <w:rPr>
          <w:rFonts w:ascii="Times New Roman" w:hAnsi="Times New Roman" w:cs="Times New Roman"/>
          <w:sz w:val="24"/>
          <w:szCs w:val="28"/>
        </w:rPr>
      </w:pPr>
      <w:r w:rsidRPr="00F935B6">
        <w:rPr>
          <w:rFonts w:ascii="Times New Roman" w:hAnsi="Times New Roman" w:cs="Times New Roman"/>
          <w:sz w:val="24"/>
          <w:szCs w:val="28"/>
        </w:rPr>
        <w:t>Пояснительная записка должна содержать все разделы, отражающие этапы моделирования ВС, должны быть пронумерованы страницы, сделаны ссылки на используемую литературу и составлено оглавление.</w:t>
      </w:r>
    </w:p>
    <w:p w14:paraId="6294CECB" w14:textId="77777777" w:rsidR="00434211" w:rsidRPr="00F935B6" w:rsidRDefault="00434211" w:rsidP="00434211">
      <w:pPr>
        <w:pStyle w:val="ae"/>
        <w:ind w:firstLine="720"/>
        <w:jc w:val="both"/>
        <w:rPr>
          <w:rFonts w:ascii="Times New Roman" w:hAnsi="Times New Roman" w:cs="Times New Roman"/>
          <w:sz w:val="24"/>
          <w:szCs w:val="28"/>
        </w:rPr>
      </w:pPr>
      <w:r w:rsidRPr="00F935B6">
        <w:rPr>
          <w:rFonts w:ascii="Times New Roman" w:hAnsi="Times New Roman" w:cs="Times New Roman"/>
          <w:sz w:val="24"/>
          <w:szCs w:val="28"/>
        </w:rPr>
        <w:t>Пояснительная записка к курсовой работе должна содержать следующие разделы:</w:t>
      </w:r>
    </w:p>
    <w:p w14:paraId="01CE3644" w14:textId="77777777" w:rsidR="00434211" w:rsidRPr="00FC1466" w:rsidRDefault="00434211" w:rsidP="00434211">
      <w:pPr>
        <w:pStyle w:val="ae"/>
        <w:jc w:val="both"/>
        <w:rPr>
          <w:rFonts w:ascii="Times New Roman" w:hAnsi="Times New Roman" w:cs="Times New Roman"/>
          <w:sz w:val="24"/>
          <w:szCs w:val="28"/>
        </w:rPr>
      </w:pPr>
      <w:r w:rsidRPr="00FC1466">
        <w:rPr>
          <w:rFonts w:ascii="Times New Roman" w:hAnsi="Times New Roman" w:cs="Times New Roman"/>
          <w:sz w:val="24"/>
          <w:szCs w:val="28"/>
        </w:rPr>
        <w:t>- задание на КР, подписанное преподавателем и студентом;</w:t>
      </w:r>
    </w:p>
    <w:p w14:paraId="5F046D1F" w14:textId="77777777" w:rsidR="00434211" w:rsidRPr="00FC1466" w:rsidRDefault="00434211" w:rsidP="00434211">
      <w:pPr>
        <w:pStyle w:val="ae"/>
        <w:jc w:val="both"/>
        <w:rPr>
          <w:rFonts w:ascii="Times New Roman" w:hAnsi="Times New Roman" w:cs="Times New Roman"/>
          <w:sz w:val="24"/>
          <w:szCs w:val="28"/>
        </w:rPr>
      </w:pPr>
      <w:r w:rsidRPr="00FC1466">
        <w:rPr>
          <w:rFonts w:ascii="Times New Roman" w:hAnsi="Times New Roman" w:cs="Times New Roman"/>
          <w:sz w:val="24"/>
          <w:szCs w:val="28"/>
        </w:rPr>
        <w:t>- оглавление</w:t>
      </w:r>
    </w:p>
    <w:p w14:paraId="47DB34BA" w14:textId="77777777" w:rsidR="00434211" w:rsidRPr="00FC1466" w:rsidRDefault="00434211" w:rsidP="00434211">
      <w:pPr>
        <w:pStyle w:val="ae"/>
        <w:jc w:val="both"/>
        <w:rPr>
          <w:rFonts w:ascii="Times New Roman" w:hAnsi="Times New Roman" w:cs="Times New Roman"/>
          <w:sz w:val="24"/>
          <w:szCs w:val="28"/>
        </w:rPr>
      </w:pPr>
      <w:r w:rsidRPr="00FC1466">
        <w:rPr>
          <w:rFonts w:ascii="Times New Roman" w:hAnsi="Times New Roman" w:cs="Times New Roman"/>
          <w:sz w:val="24"/>
          <w:szCs w:val="28"/>
        </w:rPr>
        <w:t>- структурную схему моделируемой системы, описание функционирования ВС;</w:t>
      </w:r>
    </w:p>
    <w:p w14:paraId="3F8294B8" w14:textId="77777777" w:rsidR="00434211" w:rsidRPr="00FC1466" w:rsidRDefault="00434211" w:rsidP="00434211">
      <w:pPr>
        <w:pStyle w:val="ae"/>
        <w:jc w:val="both"/>
        <w:rPr>
          <w:rFonts w:ascii="Times New Roman" w:hAnsi="Times New Roman" w:cs="Times New Roman"/>
          <w:sz w:val="24"/>
          <w:szCs w:val="28"/>
        </w:rPr>
      </w:pPr>
      <w:r w:rsidRPr="00FC1466">
        <w:rPr>
          <w:rFonts w:ascii="Times New Roman" w:hAnsi="Times New Roman" w:cs="Times New Roman"/>
          <w:sz w:val="24"/>
          <w:szCs w:val="28"/>
        </w:rPr>
        <w:t>- описание имитационной модели;</w:t>
      </w:r>
    </w:p>
    <w:p w14:paraId="0F9025D2" w14:textId="77777777" w:rsidR="00434211" w:rsidRPr="00FC1466" w:rsidRDefault="00434211" w:rsidP="00434211">
      <w:pPr>
        <w:pStyle w:val="ae"/>
        <w:jc w:val="both"/>
        <w:rPr>
          <w:rFonts w:ascii="Times New Roman" w:hAnsi="Times New Roman" w:cs="Times New Roman"/>
          <w:sz w:val="24"/>
          <w:szCs w:val="28"/>
        </w:rPr>
      </w:pPr>
      <w:r w:rsidRPr="00FC1466">
        <w:rPr>
          <w:rFonts w:ascii="Times New Roman" w:hAnsi="Times New Roman" w:cs="Times New Roman"/>
          <w:sz w:val="24"/>
          <w:szCs w:val="28"/>
        </w:rPr>
        <w:t xml:space="preserve">- отлаженную программу моделирования функционирования ВС на языке </w:t>
      </w:r>
      <w:r w:rsidRPr="00FC1466">
        <w:rPr>
          <w:rFonts w:ascii="Times New Roman" w:hAnsi="Times New Roman" w:cs="Times New Roman"/>
          <w:sz w:val="24"/>
          <w:szCs w:val="28"/>
          <w:lang w:val="en-US"/>
        </w:rPr>
        <w:t>GPSSH</w:t>
      </w:r>
      <w:r w:rsidRPr="00FC1466">
        <w:rPr>
          <w:rFonts w:ascii="Times New Roman" w:hAnsi="Times New Roman" w:cs="Times New Roman"/>
          <w:sz w:val="24"/>
          <w:szCs w:val="28"/>
        </w:rPr>
        <w:t>;</w:t>
      </w:r>
    </w:p>
    <w:p w14:paraId="2807AE00" w14:textId="77777777" w:rsidR="00434211" w:rsidRPr="00FC1466" w:rsidRDefault="00434211" w:rsidP="00434211">
      <w:pPr>
        <w:pStyle w:val="ae"/>
        <w:jc w:val="both"/>
        <w:rPr>
          <w:rFonts w:ascii="Times New Roman" w:hAnsi="Times New Roman" w:cs="Times New Roman"/>
          <w:sz w:val="24"/>
          <w:szCs w:val="28"/>
        </w:rPr>
      </w:pPr>
      <w:r w:rsidRPr="00FC1466">
        <w:rPr>
          <w:rFonts w:ascii="Times New Roman" w:hAnsi="Times New Roman" w:cs="Times New Roman"/>
          <w:sz w:val="24"/>
          <w:szCs w:val="28"/>
        </w:rPr>
        <w:t>- результаты моделирования функционирования ВС;</w:t>
      </w:r>
    </w:p>
    <w:p w14:paraId="49AAFF21" w14:textId="77777777" w:rsidR="00434211" w:rsidRPr="00FC1466" w:rsidRDefault="00434211" w:rsidP="00434211">
      <w:pPr>
        <w:pStyle w:val="ae"/>
        <w:jc w:val="both"/>
        <w:rPr>
          <w:rFonts w:ascii="Times New Roman" w:hAnsi="Times New Roman" w:cs="Times New Roman"/>
          <w:sz w:val="24"/>
          <w:szCs w:val="28"/>
        </w:rPr>
      </w:pPr>
      <w:r w:rsidRPr="00FC1466">
        <w:rPr>
          <w:rFonts w:ascii="Times New Roman" w:hAnsi="Times New Roman" w:cs="Times New Roman"/>
          <w:sz w:val="24"/>
          <w:szCs w:val="28"/>
        </w:rPr>
        <w:t>- анализ результатов моделирования функционирования ВС;</w:t>
      </w:r>
    </w:p>
    <w:p w14:paraId="400A799E" w14:textId="77777777" w:rsidR="00434211" w:rsidRPr="00F935B6" w:rsidRDefault="00434211" w:rsidP="00434211">
      <w:pPr>
        <w:pStyle w:val="ae"/>
        <w:jc w:val="both"/>
        <w:rPr>
          <w:rFonts w:ascii="Times New Roman" w:hAnsi="Times New Roman" w:cs="Times New Roman"/>
          <w:sz w:val="24"/>
          <w:szCs w:val="28"/>
        </w:rPr>
      </w:pPr>
      <w:r w:rsidRPr="00FC1466">
        <w:rPr>
          <w:rFonts w:ascii="Times New Roman" w:hAnsi="Times New Roman" w:cs="Times New Roman"/>
          <w:sz w:val="24"/>
          <w:szCs w:val="28"/>
        </w:rPr>
        <w:t>- список литературы.</w:t>
      </w:r>
    </w:p>
    <w:p w14:paraId="6CE87A10" w14:textId="77777777" w:rsidR="00434211" w:rsidRPr="00F935B6" w:rsidRDefault="00434211" w:rsidP="00434211">
      <w:pPr>
        <w:pStyle w:val="ae"/>
        <w:jc w:val="both"/>
        <w:rPr>
          <w:rFonts w:ascii="Times New Roman" w:hAnsi="Times New Roman" w:cs="Times New Roman"/>
          <w:sz w:val="24"/>
          <w:szCs w:val="28"/>
        </w:rPr>
      </w:pPr>
      <w:r w:rsidRPr="00F935B6">
        <w:rPr>
          <w:rFonts w:ascii="Times New Roman" w:hAnsi="Times New Roman" w:cs="Times New Roman"/>
          <w:sz w:val="24"/>
          <w:szCs w:val="28"/>
        </w:rPr>
        <w:tab/>
        <w:t>Литература:</w:t>
      </w:r>
    </w:p>
    <w:p w14:paraId="2D9FA595" w14:textId="2803624D" w:rsidR="00434211" w:rsidRPr="00F935B6" w:rsidRDefault="00434211" w:rsidP="00434211">
      <w:pPr>
        <w:pStyle w:val="ae"/>
        <w:jc w:val="both"/>
        <w:rPr>
          <w:rFonts w:ascii="Times New Roman" w:hAnsi="Times New Roman" w:cs="Times New Roman"/>
          <w:sz w:val="24"/>
          <w:szCs w:val="28"/>
        </w:rPr>
      </w:pPr>
      <w:r w:rsidRPr="00F935B6">
        <w:rPr>
          <w:rFonts w:ascii="Times New Roman" w:hAnsi="Times New Roman" w:cs="Times New Roman"/>
          <w:sz w:val="24"/>
          <w:szCs w:val="28"/>
        </w:rPr>
        <w:t xml:space="preserve">1.О.М.Брехов, Г.А.Звонарева, А.В.Корнеенкова. Имитационное моделирование: </w:t>
      </w:r>
      <w:r w:rsidR="00B7603C" w:rsidRPr="00F935B6">
        <w:rPr>
          <w:rFonts w:ascii="Times New Roman" w:hAnsi="Times New Roman" w:cs="Times New Roman"/>
          <w:sz w:val="24"/>
          <w:szCs w:val="28"/>
        </w:rPr>
        <w:t>Учеб. Пособие</w:t>
      </w:r>
      <w:r w:rsidRPr="00F935B6">
        <w:rPr>
          <w:rFonts w:ascii="Times New Roman" w:hAnsi="Times New Roman" w:cs="Times New Roman"/>
          <w:sz w:val="24"/>
          <w:szCs w:val="28"/>
        </w:rPr>
        <w:t>.-М.: МАИ, 2015.-324с.</w:t>
      </w:r>
    </w:p>
    <w:p w14:paraId="60A02303" w14:textId="77777777" w:rsidR="00434211" w:rsidRPr="00F935B6" w:rsidRDefault="00434211" w:rsidP="00434211">
      <w:pPr>
        <w:pStyle w:val="ae"/>
        <w:jc w:val="both"/>
        <w:rPr>
          <w:rFonts w:ascii="Times New Roman" w:hAnsi="Times New Roman" w:cs="Times New Roman"/>
          <w:sz w:val="24"/>
          <w:szCs w:val="28"/>
        </w:rPr>
      </w:pPr>
      <w:r w:rsidRPr="00F935B6">
        <w:rPr>
          <w:rFonts w:ascii="Times New Roman" w:hAnsi="Times New Roman" w:cs="Times New Roman"/>
          <w:sz w:val="24"/>
          <w:szCs w:val="28"/>
        </w:rPr>
        <w:t>2. О.М.Брехов, Г.А.Звонарева, А.В.Корнеенкова. Учебно-методическое пособие для выполнения курсовых работ по курсу «Моделирование ЭВМ и систем», М. МАИ, 2017 (электронная версия).</w:t>
      </w:r>
    </w:p>
    <w:p w14:paraId="7A6C1AC7" w14:textId="77777777" w:rsidR="00434211" w:rsidRPr="00F935B6" w:rsidRDefault="00434211" w:rsidP="00434211">
      <w:pPr>
        <w:pStyle w:val="ae"/>
        <w:jc w:val="both"/>
        <w:rPr>
          <w:rFonts w:ascii="Times New Roman" w:hAnsi="Times New Roman" w:cs="Times New Roman"/>
          <w:sz w:val="24"/>
          <w:szCs w:val="28"/>
          <w:u w:val="single"/>
        </w:rPr>
      </w:pPr>
      <w:r w:rsidRPr="00F935B6">
        <w:rPr>
          <w:rFonts w:ascii="Times New Roman" w:hAnsi="Times New Roman" w:cs="Times New Roman"/>
          <w:sz w:val="24"/>
          <w:szCs w:val="28"/>
        </w:rPr>
        <w:t xml:space="preserve">                                                 _______    _____________</w:t>
      </w:r>
    </w:p>
    <w:p w14:paraId="204C4BB1" w14:textId="77777777" w:rsidR="00434211" w:rsidRPr="00F935B6" w:rsidRDefault="00434211" w:rsidP="00434211">
      <w:pPr>
        <w:pStyle w:val="ae"/>
        <w:jc w:val="both"/>
        <w:rPr>
          <w:rFonts w:ascii="Times New Roman" w:hAnsi="Times New Roman" w:cs="Times New Roman"/>
          <w:sz w:val="24"/>
          <w:szCs w:val="28"/>
        </w:rPr>
      </w:pPr>
      <w:r w:rsidRPr="00F935B6">
        <w:rPr>
          <w:rFonts w:ascii="Times New Roman" w:hAnsi="Times New Roman" w:cs="Times New Roman"/>
          <w:sz w:val="24"/>
          <w:szCs w:val="28"/>
        </w:rPr>
        <w:t xml:space="preserve">Срок окончания:                    </w:t>
      </w:r>
      <w:r w:rsidRPr="00F935B6">
        <w:rPr>
          <w:rFonts w:ascii="Times New Roman" w:hAnsi="Times New Roman" w:cs="Times New Roman"/>
          <w:sz w:val="24"/>
          <w:szCs w:val="28"/>
          <w:u w:val="single"/>
        </w:rPr>
        <w:t xml:space="preserve">     16     </w:t>
      </w:r>
      <w:r w:rsidRPr="00F935B6">
        <w:rPr>
          <w:rFonts w:ascii="Times New Roman" w:hAnsi="Times New Roman" w:cs="Times New Roman"/>
          <w:sz w:val="24"/>
          <w:szCs w:val="28"/>
        </w:rPr>
        <w:t xml:space="preserve">    </w:t>
      </w:r>
      <w:r w:rsidRPr="00F935B6">
        <w:rPr>
          <w:rFonts w:ascii="Times New Roman" w:hAnsi="Times New Roman" w:cs="Times New Roman"/>
          <w:sz w:val="24"/>
          <w:szCs w:val="28"/>
          <w:u w:val="single"/>
        </w:rPr>
        <w:t xml:space="preserve"> мая                    </w:t>
      </w:r>
      <w:r w:rsidRPr="00F935B6">
        <w:rPr>
          <w:rFonts w:ascii="Times New Roman" w:hAnsi="Times New Roman" w:cs="Times New Roman"/>
          <w:sz w:val="24"/>
          <w:szCs w:val="28"/>
        </w:rPr>
        <w:t xml:space="preserve"> 20</w:t>
      </w:r>
      <w:r>
        <w:rPr>
          <w:rFonts w:ascii="Times New Roman" w:hAnsi="Times New Roman" w:cs="Times New Roman"/>
          <w:sz w:val="24"/>
          <w:szCs w:val="28"/>
        </w:rPr>
        <w:t>22</w:t>
      </w:r>
      <w:r w:rsidRPr="00F935B6">
        <w:rPr>
          <w:rFonts w:ascii="Times New Roman" w:hAnsi="Times New Roman" w:cs="Times New Roman"/>
          <w:sz w:val="24"/>
          <w:szCs w:val="28"/>
        </w:rPr>
        <w:t xml:space="preserve"> г.</w:t>
      </w:r>
    </w:p>
    <w:p w14:paraId="2A008178" w14:textId="77777777" w:rsidR="00434211" w:rsidRPr="00F935B6" w:rsidRDefault="00434211" w:rsidP="00434211">
      <w:pPr>
        <w:pStyle w:val="ae"/>
        <w:jc w:val="both"/>
        <w:rPr>
          <w:rFonts w:ascii="Times New Roman" w:hAnsi="Times New Roman" w:cs="Times New Roman"/>
          <w:sz w:val="24"/>
          <w:szCs w:val="28"/>
        </w:rPr>
      </w:pPr>
      <w:r w:rsidRPr="00F935B6">
        <w:rPr>
          <w:rFonts w:ascii="Times New Roman" w:hAnsi="Times New Roman" w:cs="Times New Roman"/>
          <w:sz w:val="24"/>
          <w:szCs w:val="28"/>
        </w:rPr>
        <w:t>Контроль выполнения:          _______     _____________</w:t>
      </w:r>
    </w:p>
    <w:p w14:paraId="7073ACF6" w14:textId="77777777" w:rsidR="00434211" w:rsidRPr="00F935B6" w:rsidRDefault="00434211" w:rsidP="00434211">
      <w:pPr>
        <w:pStyle w:val="ae"/>
        <w:jc w:val="both"/>
        <w:rPr>
          <w:rFonts w:ascii="Times New Roman" w:hAnsi="Times New Roman" w:cs="Times New Roman"/>
          <w:sz w:val="24"/>
          <w:szCs w:val="28"/>
        </w:rPr>
      </w:pPr>
      <w:r w:rsidRPr="00F935B6">
        <w:rPr>
          <w:rFonts w:ascii="Times New Roman" w:hAnsi="Times New Roman" w:cs="Times New Roman"/>
          <w:sz w:val="24"/>
          <w:szCs w:val="28"/>
        </w:rPr>
        <w:t>100%                                            16           мая                    20</w:t>
      </w:r>
      <w:r>
        <w:rPr>
          <w:rFonts w:ascii="Times New Roman" w:hAnsi="Times New Roman" w:cs="Times New Roman"/>
          <w:sz w:val="24"/>
          <w:szCs w:val="28"/>
        </w:rPr>
        <w:t>22</w:t>
      </w:r>
      <w:r w:rsidRPr="00F935B6">
        <w:rPr>
          <w:rFonts w:ascii="Times New Roman" w:hAnsi="Times New Roman" w:cs="Times New Roman"/>
          <w:sz w:val="24"/>
          <w:szCs w:val="28"/>
        </w:rPr>
        <w:t xml:space="preserve"> г.  </w:t>
      </w:r>
    </w:p>
    <w:p w14:paraId="20BF4770" w14:textId="77777777" w:rsidR="00434211" w:rsidRPr="00F935B6" w:rsidRDefault="00434211" w:rsidP="00434211">
      <w:pPr>
        <w:pStyle w:val="ae"/>
        <w:jc w:val="both"/>
        <w:rPr>
          <w:rFonts w:ascii="Times New Roman" w:hAnsi="Times New Roman" w:cs="Times New Roman"/>
          <w:sz w:val="24"/>
          <w:szCs w:val="28"/>
        </w:rPr>
      </w:pPr>
      <w:r w:rsidRPr="00F935B6">
        <w:rPr>
          <w:rFonts w:ascii="Times New Roman" w:hAnsi="Times New Roman" w:cs="Times New Roman"/>
          <w:sz w:val="24"/>
          <w:szCs w:val="28"/>
        </w:rPr>
        <w:t xml:space="preserve"> </w:t>
      </w:r>
    </w:p>
    <w:p w14:paraId="65246715" w14:textId="77777777" w:rsidR="00434211" w:rsidRPr="00F935B6" w:rsidRDefault="00434211" w:rsidP="00434211">
      <w:pPr>
        <w:pStyle w:val="ae"/>
        <w:jc w:val="both"/>
        <w:rPr>
          <w:rFonts w:ascii="Times New Roman" w:hAnsi="Times New Roman" w:cs="Times New Roman"/>
          <w:sz w:val="24"/>
          <w:szCs w:val="28"/>
        </w:rPr>
      </w:pPr>
      <w:r w:rsidRPr="00F935B6">
        <w:rPr>
          <w:rFonts w:ascii="Times New Roman" w:hAnsi="Times New Roman" w:cs="Times New Roman"/>
          <w:sz w:val="24"/>
          <w:szCs w:val="28"/>
        </w:rPr>
        <w:t xml:space="preserve">                                                  ______      _____________ </w:t>
      </w:r>
    </w:p>
    <w:p w14:paraId="409370D6" w14:textId="77777777" w:rsidR="00434211" w:rsidRPr="00F935B6" w:rsidRDefault="00434211" w:rsidP="00434211">
      <w:pPr>
        <w:pStyle w:val="ae"/>
        <w:jc w:val="both"/>
        <w:rPr>
          <w:rFonts w:ascii="Times New Roman" w:hAnsi="Times New Roman" w:cs="Times New Roman"/>
          <w:sz w:val="24"/>
          <w:szCs w:val="28"/>
        </w:rPr>
      </w:pPr>
      <w:r w:rsidRPr="00F935B6">
        <w:rPr>
          <w:rFonts w:ascii="Times New Roman" w:hAnsi="Times New Roman" w:cs="Times New Roman"/>
          <w:sz w:val="24"/>
          <w:szCs w:val="28"/>
        </w:rPr>
        <w:t>Технические требования для моделирования функционирования ВС приведены в [2].</w:t>
      </w:r>
    </w:p>
    <w:p w14:paraId="735CA445" w14:textId="77777777" w:rsidR="00434211" w:rsidRPr="00F935B6" w:rsidRDefault="00434211" w:rsidP="00434211">
      <w:pPr>
        <w:pStyle w:val="ae"/>
        <w:jc w:val="both"/>
        <w:rPr>
          <w:rFonts w:ascii="Times New Roman" w:hAnsi="Times New Roman" w:cs="Times New Roman"/>
          <w:sz w:val="24"/>
          <w:szCs w:val="28"/>
        </w:rPr>
      </w:pPr>
      <w:r w:rsidRPr="00F935B6">
        <w:rPr>
          <w:rFonts w:ascii="Times New Roman" w:hAnsi="Times New Roman" w:cs="Times New Roman"/>
          <w:sz w:val="24"/>
          <w:szCs w:val="28"/>
        </w:rPr>
        <w:tab/>
        <w:t>Параметры рабочей нагрузки и структуры, а также алгоритмы функционирования определяются в соответствии с вариантом задания.</w:t>
      </w:r>
    </w:p>
    <w:p w14:paraId="4416E5CD" w14:textId="3370001B" w:rsidR="00434211" w:rsidRPr="00F935B6" w:rsidRDefault="00434211" w:rsidP="00434211">
      <w:pPr>
        <w:pStyle w:val="ae"/>
        <w:jc w:val="both"/>
        <w:rPr>
          <w:rFonts w:ascii="Times New Roman" w:hAnsi="Times New Roman" w:cs="Times New Roman"/>
          <w:sz w:val="24"/>
          <w:szCs w:val="28"/>
        </w:rPr>
      </w:pPr>
      <w:r w:rsidRPr="00F935B6">
        <w:rPr>
          <w:rFonts w:ascii="Times New Roman" w:hAnsi="Times New Roman" w:cs="Times New Roman"/>
          <w:sz w:val="24"/>
          <w:szCs w:val="28"/>
        </w:rPr>
        <w:t xml:space="preserve">Вариант задания – </w:t>
      </w:r>
      <w:r w:rsidR="004E3775">
        <w:rPr>
          <w:rFonts w:ascii="Times New Roman" w:hAnsi="Times New Roman" w:cs="Times New Roman"/>
          <w:sz w:val="24"/>
          <w:szCs w:val="28"/>
        </w:rPr>
        <w:t>7</w:t>
      </w:r>
      <w:r w:rsidRPr="00F935B6">
        <w:rPr>
          <w:rFonts w:ascii="Times New Roman" w:hAnsi="Times New Roman" w:cs="Times New Roman"/>
          <w:sz w:val="24"/>
          <w:szCs w:val="28"/>
        </w:rPr>
        <w:t>б.</w:t>
      </w:r>
    </w:p>
    <w:p w14:paraId="3D7AB154" w14:textId="77777777" w:rsidR="00434211" w:rsidRDefault="00434211" w:rsidP="00434211">
      <w:pPr>
        <w:pStyle w:val="ae"/>
        <w:jc w:val="both"/>
        <w:rPr>
          <w:rFonts w:ascii="Times New Roman" w:hAnsi="Times New Roman" w:cs="Times New Roman"/>
          <w:sz w:val="24"/>
          <w:szCs w:val="28"/>
        </w:rPr>
      </w:pPr>
    </w:p>
    <w:p w14:paraId="26F1C4C6" w14:textId="77777777" w:rsidR="00434211" w:rsidRDefault="00434211" w:rsidP="00434211">
      <w:pPr>
        <w:pStyle w:val="ae"/>
        <w:jc w:val="both"/>
        <w:rPr>
          <w:rFonts w:ascii="Times New Roman" w:hAnsi="Times New Roman" w:cs="Times New Roman"/>
          <w:sz w:val="24"/>
          <w:szCs w:val="28"/>
        </w:rPr>
      </w:pPr>
    </w:p>
    <w:p w14:paraId="2416B0EE" w14:textId="77777777" w:rsidR="00434211" w:rsidRDefault="00434211" w:rsidP="00434211">
      <w:pPr>
        <w:pStyle w:val="ae"/>
        <w:jc w:val="both"/>
        <w:rPr>
          <w:rFonts w:ascii="Times New Roman" w:hAnsi="Times New Roman" w:cs="Times New Roman"/>
          <w:sz w:val="24"/>
          <w:szCs w:val="28"/>
        </w:rPr>
      </w:pPr>
    </w:p>
    <w:p w14:paraId="158E5B80" w14:textId="77777777" w:rsidR="00434211" w:rsidRPr="00F935B6" w:rsidRDefault="00434211" w:rsidP="00434211">
      <w:pPr>
        <w:pStyle w:val="ae"/>
        <w:jc w:val="both"/>
        <w:rPr>
          <w:rFonts w:ascii="Times New Roman" w:hAnsi="Times New Roman" w:cs="Times New Roman"/>
          <w:sz w:val="24"/>
          <w:szCs w:val="28"/>
        </w:rPr>
      </w:pPr>
    </w:p>
    <w:p w14:paraId="11590A74" w14:textId="77777777" w:rsidR="00434211" w:rsidRPr="00F935B6" w:rsidRDefault="00434211" w:rsidP="00434211">
      <w:pPr>
        <w:pStyle w:val="ae"/>
        <w:jc w:val="both"/>
        <w:rPr>
          <w:rFonts w:ascii="Times New Roman" w:hAnsi="Times New Roman" w:cs="Times New Roman"/>
          <w:sz w:val="24"/>
          <w:szCs w:val="28"/>
        </w:rPr>
      </w:pPr>
      <w:r w:rsidRPr="00F935B6">
        <w:rPr>
          <w:rFonts w:ascii="Times New Roman" w:hAnsi="Times New Roman" w:cs="Times New Roman"/>
          <w:sz w:val="24"/>
          <w:szCs w:val="28"/>
        </w:rPr>
        <w:t>Руководитель:</w:t>
      </w:r>
    </w:p>
    <w:p w14:paraId="1FF2CC86" w14:textId="77777777" w:rsidR="00434211" w:rsidRPr="00F935B6" w:rsidRDefault="00434211" w:rsidP="00434211">
      <w:pPr>
        <w:pStyle w:val="ae"/>
        <w:jc w:val="both"/>
        <w:rPr>
          <w:rFonts w:ascii="Times New Roman" w:hAnsi="Times New Roman" w:cs="Times New Roman"/>
          <w:sz w:val="24"/>
          <w:szCs w:val="28"/>
        </w:rPr>
      </w:pPr>
      <w:r w:rsidRPr="00F935B6">
        <w:rPr>
          <w:rFonts w:ascii="Times New Roman" w:hAnsi="Times New Roman" w:cs="Times New Roman"/>
          <w:sz w:val="24"/>
          <w:szCs w:val="28"/>
        </w:rPr>
        <w:t>Доцент каф. 304, к.т.н.</w:t>
      </w:r>
    </w:p>
    <w:p w14:paraId="409CF5FD" w14:textId="77777777" w:rsidR="00434211" w:rsidRPr="00F935B6" w:rsidRDefault="00434211" w:rsidP="00434211">
      <w:pPr>
        <w:pStyle w:val="ae"/>
        <w:jc w:val="both"/>
        <w:rPr>
          <w:rFonts w:ascii="Times New Roman" w:hAnsi="Times New Roman" w:cs="Times New Roman"/>
          <w:sz w:val="24"/>
          <w:szCs w:val="28"/>
        </w:rPr>
      </w:pPr>
      <w:r w:rsidRPr="00F935B6">
        <w:rPr>
          <w:rFonts w:ascii="Times New Roman" w:hAnsi="Times New Roman" w:cs="Times New Roman"/>
          <w:sz w:val="24"/>
          <w:szCs w:val="28"/>
        </w:rPr>
        <w:t>Жигалов В.И.                                                                                             __________________</w:t>
      </w:r>
    </w:p>
    <w:p w14:paraId="6095C56C" w14:textId="77777777" w:rsidR="00434211" w:rsidRPr="00F935B6" w:rsidRDefault="00434211" w:rsidP="00434211">
      <w:pPr>
        <w:pStyle w:val="ae"/>
        <w:jc w:val="both"/>
        <w:rPr>
          <w:rFonts w:ascii="Times New Roman" w:hAnsi="Times New Roman" w:cs="Times New Roman"/>
          <w:sz w:val="24"/>
          <w:szCs w:val="28"/>
        </w:rPr>
      </w:pPr>
    </w:p>
    <w:p w14:paraId="6CC3AA41" w14:textId="77777777" w:rsidR="00434211" w:rsidRPr="00F935B6" w:rsidRDefault="00434211" w:rsidP="00434211">
      <w:pPr>
        <w:pStyle w:val="ae"/>
        <w:jc w:val="both"/>
        <w:rPr>
          <w:rFonts w:ascii="Times New Roman" w:hAnsi="Times New Roman" w:cs="Times New Roman"/>
          <w:sz w:val="24"/>
          <w:szCs w:val="28"/>
        </w:rPr>
      </w:pPr>
      <w:r w:rsidRPr="00F935B6">
        <w:rPr>
          <w:rFonts w:ascii="Times New Roman" w:hAnsi="Times New Roman" w:cs="Times New Roman"/>
          <w:sz w:val="24"/>
          <w:szCs w:val="28"/>
        </w:rPr>
        <w:t>Исполнитель:</w:t>
      </w:r>
    </w:p>
    <w:p w14:paraId="296780A4" w14:textId="1A174A9A" w:rsidR="00434211" w:rsidRPr="00F935B6" w:rsidRDefault="00434211" w:rsidP="00434211">
      <w:pPr>
        <w:pStyle w:val="ae"/>
        <w:jc w:val="both"/>
        <w:rPr>
          <w:rFonts w:ascii="Times New Roman" w:hAnsi="Times New Roman" w:cs="Times New Roman"/>
          <w:sz w:val="24"/>
          <w:szCs w:val="28"/>
        </w:rPr>
      </w:pPr>
      <w:r w:rsidRPr="00F935B6">
        <w:rPr>
          <w:rFonts w:ascii="Times New Roman" w:hAnsi="Times New Roman" w:cs="Times New Roman"/>
          <w:sz w:val="24"/>
          <w:szCs w:val="28"/>
        </w:rPr>
        <w:t>Студент гр. М3О-31</w:t>
      </w:r>
      <w:r w:rsidR="00A21430">
        <w:rPr>
          <w:rFonts w:ascii="Times New Roman" w:hAnsi="Times New Roman" w:cs="Times New Roman"/>
          <w:sz w:val="24"/>
          <w:szCs w:val="28"/>
        </w:rPr>
        <w:t>1</w:t>
      </w:r>
      <w:r w:rsidRPr="00F935B6">
        <w:rPr>
          <w:rFonts w:ascii="Times New Roman" w:hAnsi="Times New Roman" w:cs="Times New Roman"/>
          <w:sz w:val="24"/>
          <w:szCs w:val="28"/>
        </w:rPr>
        <w:t>Б-19</w:t>
      </w:r>
    </w:p>
    <w:p w14:paraId="02BEE554" w14:textId="4FDB8928" w:rsidR="00434211" w:rsidRPr="00F935B6" w:rsidRDefault="00A21430" w:rsidP="00434211">
      <w:pPr>
        <w:pStyle w:val="ae"/>
        <w:jc w:val="both"/>
        <w:rPr>
          <w:rFonts w:ascii="Times New Roman" w:hAnsi="Times New Roman" w:cs="Times New Roman"/>
          <w:sz w:val="24"/>
          <w:szCs w:val="28"/>
        </w:rPr>
      </w:pPr>
      <w:r>
        <w:rPr>
          <w:rFonts w:ascii="Times New Roman" w:hAnsi="Times New Roman" w:cs="Times New Roman"/>
          <w:sz w:val="24"/>
          <w:szCs w:val="28"/>
        </w:rPr>
        <w:t>Маркин А. И</w:t>
      </w:r>
      <w:r w:rsidR="00434211" w:rsidRPr="00F935B6">
        <w:rPr>
          <w:rFonts w:ascii="Times New Roman" w:hAnsi="Times New Roman" w:cs="Times New Roman"/>
          <w:sz w:val="24"/>
          <w:szCs w:val="28"/>
        </w:rPr>
        <w:t>.                                                                                               __________________</w:t>
      </w:r>
    </w:p>
    <w:p w14:paraId="70708182" w14:textId="77777777" w:rsidR="00434211" w:rsidRDefault="00434211" w:rsidP="00434211">
      <w:pPr>
        <w:pStyle w:val="ae"/>
        <w:jc w:val="both"/>
        <w:rPr>
          <w:rFonts w:cs="Times New Roman"/>
          <w:b/>
          <w:bCs/>
          <w:szCs w:val="28"/>
        </w:rPr>
      </w:pPr>
    </w:p>
    <w:p w14:paraId="272548B3" w14:textId="77777777" w:rsidR="00434211" w:rsidRPr="00976683" w:rsidRDefault="00434211" w:rsidP="00434211">
      <w:pPr>
        <w:spacing w:line="259" w:lineRule="auto"/>
        <w:rPr>
          <w:rFonts w:cs="Times New Roman"/>
          <w:b/>
          <w:bCs/>
          <w:szCs w:val="28"/>
        </w:rPr>
      </w:pPr>
    </w:p>
    <w:p w14:paraId="4F5A380A" w14:textId="15A39AF3" w:rsidR="000B5D39" w:rsidRDefault="000B5D39" w:rsidP="00460F2A">
      <w:pPr>
        <w:rPr>
          <w:rFonts w:ascii="Times New Roman" w:eastAsia="Arial Unicode MS" w:hAnsi="Times New Roman" w:cs="Times New Roman"/>
          <w:b/>
          <w:kern w:val="2"/>
          <w:lang w:val="ru" w:bidi="hi-IN"/>
        </w:rPr>
      </w:pPr>
    </w:p>
    <w:p w14:paraId="32F0E62A" w14:textId="002860FA" w:rsidR="00F20604" w:rsidRPr="00460F2A" w:rsidRDefault="00F20604" w:rsidP="00460F2A">
      <w:pPr>
        <w:spacing w:after="160" w:line="259" w:lineRule="auto"/>
        <w:rPr>
          <w:rFonts w:ascii="Times New Roman" w:eastAsia="Arial Unicode MS" w:hAnsi="Times New Roman" w:cs="Times New Roman"/>
          <w:b/>
          <w:kern w:val="2"/>
          <w:lang w:val="ru" w:bidi="hi-IN"/>
        </w:rPr>
      </w:pPr>
      <w:r>
        <w:rPr>
          <w:rFonts w:ascii="Times New Roman" w:eastAsia="Arial Unicode MS" w:hAnsi="Times New Roman" w:cs="Times New Roman"/>
          <w:b/>
          <w:kern w:val="2"/>
          <w:lang w:val="ru" w:bidi="hi-IN"/>
        </w:rPr>
        <w:br w:type="page"/>
      </w:r>
    </w:p>
    <w:sdt>
      <w:sdtPr>
        <w:rPr>
          <w:rFonts w:asciiTheme="minorHAnsi" w:eastAsiaTheme="minorHAnsi" w:hAnsiTheme="minorHAnsi" w:cstheme="minorBidi"/>
          <w:color w:val="auto"/>
          <w:sz w:val="22"/>
          <w:szCs w:val="22"/>
          <w:lang w:eastAsia="en-US"/>
        </w:rPr>
        <w:id w:val="-1840304350"/>
        <w:docPartObj>
          <w:docPartGallery w:val="Table of Contents"/>
          <w:docPartUnique/>
        </w:docPartObj>
      </w:sdtPr>
      <w:sdtEndPr>
        <w:rPr>
          <w:rFonts w:ascii="Calibri" w:eastAsia="Calibri" w:hAnsi="Calibri" w:cs="Calibri"/>
          <w:b/>
          <w:bCs/>
          <w:lang w:eastAsia="ru-RU"/>
        </w:rPr>
      </w:sdtEndPr>
      <w:sdtContent>
        <w:p w14:paraId="5EBA9A5E" w14:textId="77777777" w:rsidR="00F20604" w:rsidRPr="00244B14" w:rsidRDefault="00F20604" w:rsidP="00F20604">
          <w:pPr>
            <w:pStyle w:val="af8"/>
            <w:rPr>
              <w:rFonts w:ascii="Times New Roman" w:hAnsi="Times New Roman" w:cs="Times New Roman"/>
              <w:b/>
              <w:color w:val="auto"/>
            </w:rPr>
          </w:pPr>
          <w:r w:rsidRPr="00244B14">
            <w:rPr>
              <w:rFonts w:ascii="Times New Roman" w:hAnsi="Times New Roman" w:cs="Times New Roman"/>
              <w:b/>
              <w:color w:val="auto"/>
            </w:rPr>
            <w:t>Оглавление</w:t>
          </w:r>
        </w:p>
        <w:p w14:paraId="2E6E5913" w14:textId="242AA19E" w:rsidR="00C11643" w:rsidRDefault="00F20604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105009643" w:history="1">
            <w:r w:rsidR="00C11643" w:rsidRPr="00630CE7">
              <w:rPr>
                <w:rStyle w:val="af9"/>
                <w:rFonts w:ascii="Times New Roman" w:hAnsi="Times New Roman" w:cs="Times New Roman"/>
                <w:b/>
                <w:noProof/>
              </w:rPr>
              <w:t>Задание</w:t>
            </w:r>
            <w:r w:rsidR="00C11643">
              <w:rPr>
                <w:noProof/>
                <w:webHidden/>
              </w:rPr>
              <w:tab/>
            </w:r>
            <w:r w:rsidR="00C11643">
              <w:rPr>
                <w:noProof/>
                <w:webHidden/>
              </w:rPr>
              <w:fldChar w:fldCharType="begin"/>
            </w:r>
            <w:r w:rsidR="00C11643">
              <w:rPr>
                <w:noProof/>
                <w:webHidden/>
              </w:rPr>
              <w:instrText xml:space="preserve"> PAGEREF _Toc105009643 \h </w:instrText>
            </w:r>
            <w:r w:rsidR="00C11643">
              <w:rPr>
                <w:noProof/>
                <w:webHidden/>
              </w:rPr>
            </w:r>
            <w:r w:rsidR="00C11643">
              <w:rPr>
                <w:noProof/>
                <w:webHidden/>
              </w:rPr>
              <w:fldChar w:fldCharType="separate"/>
            </w:r>
            <w:r w:rsidR="00F40C71">
              <w:rPr>
                <w:noProof/>
                <w:webHidden/>
              </w:rPr>
              <w:t>4</w:t>
            </w:r>
            <w:r w:rsidR="00C11643">
              <w:rPr>
                <w:noProof/>
                <w:webHidden/>
              </w:rPr>
              <w:fldChar w:fldCharType="end"/>
            </w:r>
          </w:hyperlink>
        </w:p>
        <w:p w14:paraId="5A5BF42F" w14:textId="30760FE4" w:rsidR="00C11643" w:rsidRDefault="002973E4">
          <w:pPr>
            <w:pStyle w:val="2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105009644" w:history="1">
            <w:r w:rsidR="00C11643" w:rsidRPr="00630CE7">
              <w:rPr>
                <w:rStyle w:val="af9"/>
                <w:rFonts w:ascii="Times New Roman" w:hAnsi="Times New Roman" w:cs="Times New Roman"/>
                <w:b/>
                <w:noProof/>
              </w:rPr>
              <w:t>Параметры модели</w:t>
            </w:r>
            <w:r w:rsidR="00C11643">
              <w:rPr>
                <w:noProof/>
                <w:webHidden/>
              </w:rPr>
              <w:tab/>
            </w:r>
            <w:r w:rsidR="00C11643">
              <w:rPr>
                <w:noProof/>
                <w:webHidden/>
              </w:rPr>
              <w:fldChar w:fldCharType="begin"/>
            </w:r>
            <w:r w:rsidR="00C11643">
              <w:rPr>
                <w:noProof/>
                <w:webHidden/>
              </w:rPr>
              <w:instrText xml:space="preserve"> PAGEREF _Toc105009644 \h </w:instrText>
            </w:r>
            <w:r w:rsidR="00C11643">
              <w:rPr>
                <w:noProof/>
                <w:webHidden/>
              </w:rPr>
            </w:r>
            <w:r w:rsidR="00C11643">
              <w:rPr>
                <w:noProof/>
                <w:webHidden/>
              </w:rPr>
              <w:fldChar w:fldCharType="separate"/>
            </w:r>
            <w:r w:rsidR="00F40C71">
              <w:rPr>
                <w:noProof/>
                <w:webHidden/>
              </w:rPr>
              <w:t>5</w:t>
            </w:r>
            <w:r w:rsidR="00C11643">
              <w:rPr>
                <w:noProof/>
                <w:webHidden/>
              </w:rPr>
              <w:fldChar w:fldCharType="end"/>
            </w:r>
          </w:hyperlink>
        </w:p>
        <w:p w14:paraId="14B39774" w14:textId="386969ED" w:rsidR="00C11643" w:rsidRDefault="002973E4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105009645" w:history="1">
            <w:r w:rsidR="00C11643" w:rsidRPr="00630CE7">
              <w:rPr>
                <w:rStyle w:val="af9"/>
                <w:rFonts w:ascii="Times New Roman" w:hAnsi="Times New Roman" w:cs="Times New Roman"/>
                <w:b/>
                <w:bCs/>
                <w:noProof/>
              </w:rPr>
              <w:t>Описание функционирования ВС</w:t>
            </w:r>
            <w:r w:rsidR="00C11643">
              <w:rPr>
                <w:noProof/>
                <w:webHidden/>
              </w:rPr>
              <w:tab/>
            </w:r>
            <w:r w:rsidR="00C11643">
              <w:rPr>
                <w:noProof/>
                <w:webHidden/>
              </w:rPr>
              <w:fldChar w:fldCharType="begin"/>
            </w:r>
            <w:r w:rsidR="00C11643">
              <w:rPr>
                <w:noProof/>
                <w:webHidden/>
              </w:rPr>
              <w:instrText xml:space="preserve"> PAGEREF _Toc105009645 \h </w:instrText>
            </w:r>
            <w:r w:rsidR="00C11643">
              <w:rPr>
                <w:noProof/>
                <w:webHidden/>
              </w:rPr>
            </w:r>
            <w:r w:rsidR="00C11643">
              <w:rPr>
                <w:noProof/>
                <w:webHidden/>
              </w:rPr>
              <w:fldChar w:fldCharType="separate"/>
            </w:r>
            <w:r w:rsidR="00F40C71">
              <w:rPr>
                <w:noProof/>
                <w:webHidden/>
              </w:rPr>
              <w:t>6</w:t>
            </w:r>
            <w:r w:rsidR="00C11643">
              <w:rPr>
                <w:noProof/>
                <w:webHidden/>
              </w:rPr>
              <w:fldChar w:fldCharType="end"/>
            </w:r>
          </w:hyperlink>
        </w:p>
        <w:p w14:paraId="48C5F197" w14:textId="4F644A3C" w:rsidR="00C11643" w:rsidRDefault="002973E4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105009646" w:history="1">
            <w:r w:rsidR="00C11643" w:rsidRPr="00630CE7">
              <w:rPr>
                <w:rStyle w:val="af9"/>
                <w:rFonts w:ascii="Times New Roman" w:hAnsi="Times New Roman" w:cs="Times New Roman"/>
                <w:b/>
                <w:noProof/>
              </w:rPr>
              <w:t>Описание имитационной модели</w:t>
            </w:r>
            <w:r w:rsidR="00C11643">
              <w:rPr>
                <w:noProof/>
                <w:webHidden/>
              </w:rPr>
              <w:tab/>
            </w:r>
            <w:r w:rsidR="00C11643">
              <w:rPr>
                <w:noProof/>
                <w:webHidden/>
              </w:rPr>
              <w:fldChar w:fldCharType="begin"/>
            </w:r>
            <w:r w:rsidR="00C11643">
              <w:rPr>
                <w:noProof/>
                <w:webHidden/>
              </w:rPr>
              <w:instrText xml:space="preserve"> PAGEREF _Toc105009646 \h </w:instrText>
            </w:r>
            <w:r w:rsidR="00C11643">
              <w:rPr>
                <w:noProof/>
                <w:webHidden/>
              </w:rPr>
            </w:r>
            <w:r w:rsidR="00C11643">
              <w:rPr>
                <w:noProof/>
                <w:webHidden/>
              </w:rPr>
              <w:fldChar w:fldCharType="separate"/>
            </w:r>
            <w:r w:rsidR="00F40C71">
              <w:rPr>
                <w:noProof/>
                <w:webHidden/>
              </w:rPr>
              <w:t>7</w:t>
            </w:r>
            <w:r w:rsidR="00C11643">
              <w:rPr>
                <w:noProof/>
                <w:webHidden/>
              </w:rPr>
              <w:fldChar w:fldCharType="end"/>
            </w:r>
          </w:hyperlink>
        </w:p>
        <w:p w14:paraId="6CD20D63" w14:textId="5DA5627F" w:rsidR="00C11643" w:rsidRDefault="002973E4">
          <w:pPr>
            <w:pStyle w:val="2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105009647" w:history="1">
            <w:r w:rsidR="00C11643" w:rsidRPr="00630CE7">
              <w:rPr>
                <w:rStyle w:val="af9"/>
                <w:rFonts w:ascii="Times New Roman" w:hAnsi="Times New Roman" w:cs="Times New Roman"/>
                <w:b/>
                <w:noProof/>
              </w:rPr>
              <w:t>Логическая схема ВС</w:t>
            </w:r>
            <w:r w:rsidR="00C11643">
              <w:rPr>
                <w:noProof/>
                <w:webHidden/>
              </w:rPr>
              <w:tab/>
            </w:r>
            <w:r w:rsidR="00C11643">
              <w:rPr>
                <w:noProof/>
                <w:webHidden/>
              </w:rPr>
              <w:fldChar w:fldCharType="begin"/>
            </w:r>
            <w:r w:rsidR="00C11643">
              <w:rPr>
                <w:noProof/>
                <w:webHidden/>
              </w:rPr>
              <w:instrText xml:space="preserve"> PAGEREF _Toc105009647 \h </w:instrText>
            </w:r>
            <w:r w:rsidR="00C11643">
              <w:rPr>
                <w:noProof/>
                <w:webHidden/>
              </w:rPr>
            </w:r>
            <w:r w:rsidR="00C11643">
              <w:rPr>
                <w:noProof/>
                <w:webHidden/>
              </w:rPr>
              <w:fldChar w:fldCharType="separate"/>
            </w:r>
            <w:r w:rsidR="00F40C71">
              <w:rPr>
                <w:noProof/>
                <w:webHidden/>
              </w:rPr>
              <w:t>9</w:t>
            </w:r>
            <w:r w:rsidR="00C11643">
              <w:rPr>
                <w:noProof/>
                <w:webHidden/>
              </w:rPr>
              <w:fldChar w:fldCharType="end"/>
            </w:r>
          </w:hyperlink>
        </w:p>
        <w:p w14:paraId="51587F82" w14:textId="12C90D56" w:rsidR="00C11643" w:rsidRDefault="002973E4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105009648" w:history="1">
            <w:r w:rsidR="00C11643" w:rsidRPr="00630CE7">
              <w:rPr>
                <w:rStyle w:val="af9"/>
                <w:rFonts w:ascii="Times New Roman" w:hAnsi="Times New Roman" w:cs="Times New Roman"/>
                <w:b/>
                <w:noProof/>
              </w:rPr>
              <w:t>Структурная схема алгоритма моделирования</w:t>
            </w:r>
            <w:r w:rsidR="00C11643">
              <w:rPr>
                <w:noProof/>
                <w:webHidden/>
              </w:rPr>
              <w:tab/>
            </w:r>
            <w:r w:rsidR="00C11643">
              <w:rPr>
                <w:noProof/>
                <w:webHidden/>
              </w:rPr>
              <w:fldChar w:fldCharType="begin"/>
            </w:r>
            <w:r w:rsidR="00C11643">
              <w:rPr>
                <w:noProof/>
                <w:webHidden/>
              </w:rPr>
              <w:instrText xml:space="preserve"> PAGEREF _Toc105009648 \h </w:instrText>
            </w:r>
            <w:r w:rsidR="00C11643">
              <w:rPr>
                <w:noProof/>
                <w:webHidden/>
              </w:rPr>
            </w:r>
            <w:r w:rsidR="00C11643">
              <w:rPr>
                <w:noProof/>
                <w:webHidden/>
              </w:rPr>
              <w:fldChar w:fldCharType="separate"/>
            </w:r>
            <w:r w:rsidR="00F40C71">
              <w:rPr>
                <w:noProof/>
                <w:webHidden/>
              </w:rPr>
              <w:t>10</w:t>
            </w:r>
            <w:r w:rsidR="00C11643">
              <w:rPr>
                <w:noProof/>
                <w:webHidden/>
              </w:rPr>
              <w:fldChar w:fldCharType="end"/>
            </w:r>
          </w:hyperlink>
        </w:p>
        <w:p w14:paraId="4B207179" w14:textId="4693E4FB" w:rsidR="00C11643" w:rsidRDefault="002973E4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105009649" w:history="1">
            <w:r w:rsidR="00C11643" w:rsidRPr="00630CE7">
              <w:rPr>
                <w:rStyle w:val="af9"/>
                <w:rFonts w:ascii="Times New Roman" w:hAnsi="Times New Roman" w:cs="Times New Roman"/>
                <w:b/>
                <w:noProof/>
              </w:rPr>
              <w:t>Программа</w:t>
            </w:r>
            <w:r w:rsidR="00C11643" w:rsidRPr="00630CE7">
              <w:rPr>
                <w:rStyle w:val="af9"/>
                <w:rFonts w:ascii="Times New Roman" w:hAnsi="Times New Roman" w:cs="Times New Roman"/>
                <w:b/>
                <w:noProof/>
                <w:lang w:val="en-US"/>
              </w:rPr>
              <w:t xml:space="preserve"> </w:t>
            </w:r>
            <w:r w:rsidR="00C11643" w:rsidRPr="00630CE7">
              <w:rPr>
                <w:rStyle w:val="af9"/>
                <w:rFonts w:ascii="Times New Roman" w:hAnsi="Times New Roman" w:cs="Times New Roman"/>
                <w:b/>
                <w:noProof/>
              </w:rPr>
              <w:t>моделирования</w:t>
            </w:r>
            <w:r w:rsidR="00C11643" w:rsidRPr="00630CE7">
              <w:rPr>
                <w:rStyle w:val="af9"/>
                <w:rFonts w:ascii="Times New Roman" w:hAnsi="Times New Roman" w:cs="Times New Roman"/>
                <w:b/>
                <w:noProof/>
                <w:lang w:val="en-US"/>
              </w:rPr>
              <w:t xml:space="preserve"> </w:t>
            </w:r>
            <w:r w:rsidR="00C11643" w:rsidRPr="00630CE7">
              <w:rPr>
                <w:rStyle w:val="af9"/>
                <w:rFonts w:ascii="Times New Roman" w:hAnsi="Times New Roman" w:cs="Times New Roman"/>
                <w:b/>
                <w:noProof/>
              </w:rPr>
              <w:t>на</w:t>
            </w:r>
            <w:r w:rsidR="00C11643" w:rsidRPr="00630CE7">
              <w:rPr>
                <w:rStyle w:val="af9"/>
                <w:rFonts w:ascii="Times New Roman" w:hAnsi="Times New Roman" w:cs="Times New Roman"/>
                <w:b/>
                <w:noProof/>
                <w:lang w:val="en-US"/>
              </w:rPr>
              <w:t xml:space="preserve"> GPSS</w:t>
            </w:r>
            <w:r w:rsidR="00C11643">
              <w:rPr>
                <w:noProof/>
                <w:webHidden/>
              </w:rPr>
              <w:tab/>
            </w:r>
            <w:r w:rsidR="00C11643">
              <w:rPr>
                <w:noProof/>
                <w:webHidden/>
              </w:rPr>
              <w:fldChar w:fldCharType="begin"/>
            </w:r>
            <w:r w:rsidR="00C11643">
              <w:rPr>
                <w:noProof/>
                <w:webHidden/>
              </w:rPr>
              <w:instrText xml:space="preserve"> PAGEREF _Toc105009649 \h </w:instrText>
            </w:r>
            <w:r w:rsidR="00C11643">
              <w:rPr>
                <w:noProof/>
                <w:webHidden/>
              </w:rPr>
            </w:r>
            <w:r w:rsidR="00C11643">
              <w:rPr>
                <w:noProof/>
                <w:webHidden/>
              </w:rPr>
              <w:fldChar w:fldCharType="separate"/>
            </w:r>
            <w:r w:rsidR="00F40C71">
              <w:rPr>
                <w:noProof/>
                <w:webHidden/>
              </w:rPr>
              <w:t>11</w:t>
            </w:r>
            <w:r w:rsidR="00C11643">
              <w:rPr>
                <w:noProof/>
                <w:webHidden/>
              </w:rPr>
              <w:fldChar w:fldCharType="end"/>
            </w:r>
          </w:hyperlink>
        </w:p>
        <w:p w14:paraId="36AE013B" w14:textId="28CBF8AB" w:rsidR="00C11643" w:rsidRDefault="002973E4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105009650" w:history="1">
            <w:r w:rsidR="00C11643" w:rsidRPr="00630CE7">
              <w:rPr>
                <w:rStyle w:val="af9"/>
                <w:rFonts w:ascii="Times New Roman" w:hAnsi="Times New Roman" w:cs="Times New Roman"/>
                <w:b/>
                <w:noProof/>
              </w:rPr>
              <w:t>Результаты</w:t>
            </w:r>
            <w:r w:rsidR="00C11643" w:rsidRPr="00630CE7">
              <w:rPr>
                <w:rStyle w:val="af9"/>
                <w:rFonts w:ascii="Times New Roman" w:hAnsi="Times New Roman" w:cs="Times New Roman"/>
                <w:b/>
                <w:noProof/>
                <w:lang w:val="en-US"/>
              </w:rPr>
              <w:t xml:space="preserve"> </w:t>
            </w:r>
            <w:r w:rsidR="00C11643" w:rsidRPr="00630CE7">
              <w:rPr>
                <w:rStyle w:val="af9"/>
                <w:rFonts w:ascii="Times New Roman" w:hAnsi="Times New Roman" w:cs="Times New Roman"/>
                <w:b/>
                <w:noProof/>
              </w:rPr>
              <w:t>моделирования</w:t>
            </w:r>
            <w:r w:rsidR="00C11643">
              <w:rPr>
                <w:noProof/>
                <w:webHidden/>
              </w:rPr>
              <w:tab/>
            </w:r>
            <w:r w:rsidR="00C11643">
              <w:rPr>
                <w:noProof/>
                <w:webHidden/>
              </w:rPr>
              <w:fldChar w:fldCharType="begin"/>
            </w:r>
            <w:r w:rsidR="00C11643">
              <w:rPr>
                <w:noProof/>
                <w:webHidden/>
              </w:rPr>
              <w:instrText xml:space="preserve"> PAGEREF _Toc105009650 \h </w:instrText>
            </w:r>
            <w:r w:rsidR="00C11643">
              <w:rPr>
                <w:noProof/>
                <w:webHidden/>
              </w:rPr>
            </w:r>
            <w:r w:rsidR="00C11643">
              <w:rPr>
                <w:noProof/>
                <w:webHidden/>
              </w:rPr>
              <w:fldChar w:fldCharType="separate"/>
            </w:r>
            <w:r w:rsidR="00F40C71">
              <w:rPr>
                <w:noProof/>
                <w:webHidden/>
              </w:rPr>
              <w:t>14</w:t>
            </w:r>
            <w:r w:rsidR="00C11643">
              <w:rPr>
                <w:noProof/>
                <w:webHidden/>
              </w:rPr>
              <w:fldChar w:fldCharType="end"/>
            </w:r>
          </w:hyperlink>
        </w:p>
        <w:p w14:paraId="4C71F8D8" w14:textId="5BCC4E5C" w:rsidR="00C11643" w:rsidRDefault="002973E4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105009651" w:history="1">
            <w:r w:rsidR="00C11643" w:rsidRPr="00630CE7">
              <w:rPr>
                <w:rStyle w:val="af9"/>
                <w:rFonts w:ascii="Times New Roman" w:hAnsi="Times New Roman" w:cs="Times New Roman"/>
                <w:b/>
                <w:noProof/>
              </w:rPr>
              <w:t>Заключение</w:t>
            </w:r>
            <w:r w:rsidR="00C11643">
              <w:rPr>
                <w:noProof/>
                <w:webHidden/>
              </w:rPr>
              <w:tab/>
            </w:r>
            <w:r w:rsidR="00C11643">
              <w:rPr>
                <w:noProof/>
                <w:webHidden/>
              </w:rPr>
              <w:fldChar w:fldCharType="begin"/>
            </w:r>
            <w:r w:rsidR="00C11643">
              <w:rPr>
                <w:noProof/>
                <w:webHidden/>
              </w:rPr>
              <w:instrText xml:space="preserve"> PAGEREF _Toc105009651 \h </w:instrText>
            </w:r>
            <w:r w:rsidR="00C11643">
              <w:rPr>
                <w:noProof/>
                <w:webHidden/>
              </w:rPr>
            </w:r>
            <w:r w:rsidR="00C11643">
              <w:rPr>
                <w:noProof/>
                <w:webHidden/>
              </w:rPr>
              <w:fldChar w:fldCharType="separate"/>
            </w:r>
            <w:r w:rsidR="00F40C71">
              <w:rPr>
                <w:noProof/>
                <w:webHidden/>
              </w:rPr>
              <w:t>21</w:t>
            </w:r>
            <w:r w:rsidR="00C11643">
              <w:rPr>
                <w:noProof/>
                <w:webHidden/>
              </w:rPr>
              <w:fldChar w:fldCharType="end"/>
            </w:r>
          </w:hyperlink>
        </w:p>
        <w:p w14:paraId="4B644A17" w14:textId="296EDB2A" w:rsidR="00C11643" w:rsidRDefault="002973E4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105009652" w:history="1">
            <w:r w:rsidR="00C11643" w:rsidRPr="00630CE7">
              <w:rPr>
                <w:rStyle w:val="af9"/>
                <w:rFonts w:ascii="Times New Roman" w:hAnsi="Times New Roman" w:cs="Times New Roman"/>
                <w:b/>
                <w:noProof/>
              </w:rPr>
              <w:t>Список использованных источников</w:t>
            </w:r>
            <w:r w:rsidR="00C11643">
              <w:rPr>
                <w:noProof/>
                <w:webHidden/>
              </w:rPr>
              <w:tab/>
            </w:r>
            <w:r w:rsidR="00C11643">
              <w:rPr>
                <w:noProof/>
                <w:webHidden/>
              </w:rPr>
              <w:fldChar w:fldCharType="begin"/>
            </w:r>
            <w:r w:rsidR="00C11643">
              <w:rPr>
                <w:noProof/>
                <w:webHidden/>
              </w:rPr>
              <w:instrText xml:space="preserve"> PAGEREF _Toc105009652 \h </w:instrText>
            </w:r>
            <w:r w:rsidR="00C11643">
              <w:rPr>
                <w:noProof/>
                <w:webHidden/>
              </w:rPr>
            </w:r>
            <w:r w:rsidR="00C11643">
              <w:rPr>
                <w:noProof/>
                <w:webHidden/>
              </w:rPr>
              <w:fldChar w:fldCharType="separate"/>
            </w:r>
            <w:r w:rsidR="00F40C71">
              <w:rPr>
                <w:noProof/>
                <w:webHidden/>
              </w:rPr>
              <w:t>22</w:t>
            </w:r>
            <w:r w:rsidR="00C11643">
              <w:rPr>
                <w:noProof/>
                <w:webHidden/>
              </w:rPr>
              <w:fldChar w:fldCharType="end"/>
            </w:r>
          </w:hyperlink>
        </w:p>
        <w:p w14:paraId="42D66B16" w14:textId="617B231A" w:rsidR="00F20604" w:rsidRDefault="00F20604" w:rsidP="00F20604">
          <w:r>
            <w:rPr>
              <w:b/>
              <w:bCs/>
            </w:rPr>
            <w:fldChar w:fldCharType="end"/>
          </w:r>
        </w:p>
      </w:sdtContent>
    </w:sdt>
    <w:p w14:paraId="36D71085" w14:textId="77777777" w:rsidR="00F20604" w:rsidRDefault="00F20604" w:rsidP="00F20604">
      <w:pPr>
        <w:rPr>
          <w:rFonts w:asciiTheme="majorHAnsi" w:eastAsiaTheme="majorEastAsia" w:hAnsiTheme="majorHAnsi" w:cstheme="majorBidi"/>
          <w:color w:val="2F5496" w:themeColor="accent1" w:themeShade="BF"/>
          <w:sz w:val="32"/>
          <w:szCs w:val="32"/>
        </w:rPr>
      </w:pPr>
      <w:r>
        <w:br w:type="page"/>
      </w:r>
    </w:p>
    <w:p w14:paraId="73A19CE0" w14:textId="77777777" w:rsidR="00F20604" w:rsidRDefault="00F20604" w:rsidP="00F20604">
      <w:pPr>
        <w:pStyle w:val="1"/>
        <w:jc w:val="center"/>
        <w:rPr>
          <w:rFonts w:ascii="Times New Roman" w:hAnsi="Times New Roman" w:cs="Times New Roman"/>
          <w:b/>
          <w:color w:val="auto"/>
        </w:rPr>
      </w:pPr>
      <w:bookmarkStart w:id="2" w:name="_Toc105009643"/>
      <w:r w:rsidRPr="00C11550">
        <w:rPr>
          <w:rFonts w:ascii="Times New Roman" w:hAnsi="Times New Roman" w:cs="Times New Roman"/>
          <w:b/>
          <w:color w:val="auto"/>
        </w:rPr>
        <w:lastRenderedPageBreak/>
        <w:t>Задание</w:t>
      </w:r>
      <w:bookmarkEnd w:id="2"/>
    </w:p>
    <w:p w14:paraId="5193BAD2" w14:textId="77777777" w:rsidR="000866D9" w:rsidRPr="000866D9" w:rsidRDefault="000866D9" w:rsidP="000866D9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sz w:val="28"/>
          <w:szCs w:val="28"/>
        </w:rPr>
      </w:pPr>
      <w:r w:rsidRPr="000866D9">
        <w:rPr>
          <w:rFonts w:ascii="Times New Roman" w:eastAsia="Times New Roman" w:hAnsi="Times New Roman" w:cs="Times New Roman"/>
          <w:spacing w:val="1"/>
          <w:sz w:val="28"/>
          <w:szCs w:val="28"/>
        </w:rPr>
        <w:t>Составить  программу моделирования для имитации функционирова</w:t>
      </w:r>
      <w:r w:rsidRPr="000866D9">
        <w:rPr>
          <w:rFonts w:ascii="Times New Roman" w:eastAsia="Times New Roman" w:hAnsi="Times New Roman" w:cs="Times New Roman"/>
          <w:spacing w:val="1"/>
          <w:sz w:val="28"/>
          <w:szCs w:val="28"/>
        </w:rPr>
        <w:softHyphen/>
      </w:r>
      <w:r w:rsidRPr="000866D9">
        <w:rPr>
          <w:rFonts w:ascii="Times New Roman" w:eastAsia="Times New Roman" w:hAnsi="Times New Roman" w:cs="Times New Roman"/>
          <w:spacing w:val="4"/>
          <w:sz w:val="28"/>
          <w:szCs w:val="28"/>
        </w:rPr>
        <w:t xml:space="preserve">ния комплекса технических средств САПР в соответствии с вариантом </w:t>
      </w:r>
      <w:r w:rsidRPr="000866D9">
        <w:rPr>
          <w:rFonts w:ascii="Times New Roman" w:eastAsia="Times New Roman" w:hAnsi="Times New Roman" w:cs="Times New Roman"/>
          <w:spacing w:val="10"/>
          <w:sz w:val="28"/>
          <w:szCs w:val="28"/>
        </w:rPr>
        <w:t>задания.</w:t>
      </w:r>
    </w:p>
    <w:p w14:paraId="6FF71106" w14:textId="39D54DDF" w:rsidR="00F20604" w:rsidRDefault="000866D9" w:rsidP="000866D9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spacing w:val="7"/>
          <w:sz w:val="28"/>
          <w:szCs w:val="28"/>
        </w:rPr>
      </w:pPr>
      <w:r w:rsidRPr="000866D9">
        <w:rPr>
          <w:rFonts w:ascii="Times New Roman" w:eastAsia="Times New Roman" w:hAnsi="Times New Roman" w:cs="Times New Roman"/>
          <w:spacing w:val="6"/>
          <w:sz w:val="28"/>
          <w:szCs w:val="28"/>
        </w:rPr>
        <w:t xml:space="preserve">Принять, что после обработки на АРМ заявка </w:t>
      </w:r>
      <w:r w:rsidRPr="000866D9">
        <w:rPr>
          <w:rFonts w:ascii="Times New Roman" w:eastAsia="Times New Roman" w:hAnsi="Times New Roman" w:cs="Times New Roman"/>
          <w:spacing w:val="6"/>
          <w:sz w:val="28"/>
          <w:szCs w:val="28"/>
          <w:lang w:val="en-US"/>
        </w:rPr>
        <w:t>c</w:t>
      </w:r>
      <w:r w:rsidRPr="000866D9">
        <w:rPr>
          <w:rFonts w:ascii="Times New Roman" w:eastAsia="Times New Roman" w:hAnsi="Times New Roman" w:cs="Times New Roman"/>
          <w:spacing w:val="6"/>
          <w:sz w:val="28"/>
          <w:szCs w:val="28"/>
        </w:rPr>
        <w:t xml:space="preserve"> вероятностью 0,7 </w:t>
      </w:r>
      <w:r w:rsidRPr="000866D9">
        <w:rPr>
          <w:rFonts w:ascii="Times New Roman" w:eastAsia="Times New Roman" w:hAnsi="Times New Roman" w:cs="Times New Roman"/>
          <w:spacing w:val="7"/>
          <w:sz w:val="28"/>
          <w:szCs w:val="28"/>
        </w:rPr>
        <w:t xml:space="preserve">поступает на терминал, а с вероятностью 0,3 передается через КММ </w:t>
      </w:r>
      <w:r w:rsidRPr="000866D9">
        <w:rPr>
          <w:rFonts w:ascii="Times New Roman" w:eastAsia="Times New Roman" w:hAnsi="Times New Roman" w:cs="Times New Roman"/>
          <w:spacing w:val="4"/>
          <w:sz w:val="28"/>
          <w:szCs w:val="28"/>
        </w:rPr>
        <w:t>на ЦВК. Для вариантов "а)</w:t>
      </w:r>
      <w:r w:rsidRPr="000866D9">
        <w:rPr>
          <w:rFonts w:ascii="Times New Roman" w:eastAsia="Times New Roman" w:hAnsi="Times New Roman" w:cs="Times New Roman"/>
          <w:spacing w:val="7"/>
          <w:sz w:val="28"/>
          <w:szCs w:val="28"/>
        </w:rPr>
        <w:t>"</w:t>
      </w:r>
      <w:r w:rsidRPr="000866D9">
        <w:rPr>
          <w:rFonts w:ascii="Times New Roman" w:eastAsia="Times New Roman" w:hAnsi="Times New Roman" w:cs="Times New Roman"/>
          <w:spacing w:val="4"/>
          <w:sz w:val="28"/>
          <w:szCs w:val="28"/>
        </w:rPr>
        <w:t xml:space="preserve"> следует </w:t>
      </w:r>
      <w:r w:rsidRPr="000866D9">
        <w:rPr>
          <w:rFonts w:ascii="Times New Roman" w:eastAsia="Times New Roman" w:hAnsi="Times New Roman" w:cs="Times New Roman"/>
          <w:spacing w:val="7"/>
          <w:sz w:val="28"/>
          <w:szCs w:val="28"/>
        </w:rPr>
        <w:t xml:space="preserve">определить количество заявок, обработанных за заданный промежуток времени. Для вариантов "б)" </w:t>
      </w:r>
      <w:r w:rsidRPr="000866D9">
        <w:rPr>
          <w:rFonts w:ascii="Times New Roman" w:eastAsia="Times New Roman" w:hAnsi="Times New Roman" w:cs="Times New Roman"/>
          <w:spacing w:val="7"/>
          <w:sz w:val="28"/>
          <w:szCs w:val="28"/>
        </w:rPr>
        <w:sym w:font="Symbol" w:char="F0BE"/>
      </w:r>
      <w:r w:rsidRPr="000866D9">
        <w:rPr>
          <w:rFonts w:ascii="Times New Roman" w:eastAsia="Times New Roman" w:hAnsi="Times New Roman" w:cs="Times New Roman"/>
          <w:spacing w:val="7"/>
          <w:sz w:val="28"/>
          <w:szCs w:val="28"/>
        </w:rPr>
        <w:t xml:space="preserve"> определить время, в течение которого бу</w:t>
      </w:r>
      <w:r w:rsidRPr="000866D9">
        <w:rPr>
          <w:rFonts w:ascii="Times New Roman" w:eastAsia="Times New Roman" w:hAnsi="Times New Roman" w:cs="Times New Roman"/>
          <w:spacing w:val="7"/>
          <w:sz w:val="28"/>
          <w:szCs w:val="28"/>
        </w:rPr>
        <w:softHyphen/>
      </w:r>
      <w:r w:rsidRPr="000866D9">
        <w:rPr>
          <w:rFonts w:ascii="Times New Roman" w:eastAsia="Times New Roman" w:hAnsi="Times New Roman" w:cs="Times New Roman"/>
          <w:spacing w:val="6"/>
          <w:sz w:val="28"/>
          <w:szCs w:val="28"/>
        </w:rPr>
        <w:t xml:space="preserve">дет обработано заданное число заявок. Проанализировать собранную </w:t>
      </w:r>
      <w:r w:rsidRPr="000866D9">
        <w:rPr>
          <w:rFonts w:ascii="Times New Roman" w:eastAsia="Times New Roman" w:hAnsi="Times New Roman" w:cs="Times New Roman"/>
          <w:spacing w:val="7"/>
          <w:sz w:val="28"/>
          <w:szCs w:val="28"/>
        </w:rPr>
        <w:t>статистику.</w:t>
      </w:r>
    </w:p>
    <w:p w14:paraId="41018C77" w14:textId="77777777" w:rsidR="000866D9" w:rsidRPr="000866D9" w:rsidRDefault="000866D9" w:rsidP="00864219">
      <w:pPr>
        <w:widowControl w:val="0"/>
        <w:autoSpaceDE w:val="0"/>
        <w:autoSpaceDN w:val="0"/>
        <w:adjustRightInd w:val="0"/>
        <w:spacing w:after="0"/>
        <w:rPr>
          <w:rFonts w:ascii="Times New Roman" w:eastAsia="Times New Roman" w:hAnsi="Times New Roman" w:cs="Times New Roman"/>
          <w:spacing w:val="7"/>
          <w:sz w:val="28"/>
          <w:szCs w:val="28"/>
        </w:rPr>
      </w:pPr>
    </w:p>
    <w:p w14:paraId="36704A62" w14:textId="64D084C4" w:rsidR="000866D9" w:rsidRPr="000866D9" w:rsidRDefault="00F20604" w:rsidP="00864219">
      <w:pPr>
        <w:pStyle w:val="ae"/>
        <w:spacing w:line="276" w:lineRule="auto"/>
        <w:jc w:val="center"/>
        <w:rPr>
          <w:rFonts w:ascii="Times New Roman" w:hAnsi="Times New Roman" w:cs="Times New Roman"/>
          <w:b/>
          <w:sz w:val="32"/>
          <w:szCs w:val="28"/>
        </w:rPr>
      </w:pPr>
      <w:r w:rsidRPr="0028482E">
        <w:rPr>
          <w:rFonts w:ascii="Times New Roman" w:hAnsi="Times New Roman" w:cs="Times New Roman"/>
          <w:b/>
          <w:sz w:val="32"/>
          <w:szCs w:val="28"/>
        </w:rPr>
        <w:t>Условные обозначения</w:t>
      </w:r>
    </w:p>
    <w:p w14:paraId="0CE26886" w14:textId="77777777" w:rsidR="000866D9" w:rsidRPr="000866D9" w:rsidRDefault="000866D9" w:rsidP="000866D9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sz w:val="28"/>
          <w:szCs w:val="28"/>
        </w:rPr>
      </w:pPr>
      <w:proofErr w:type="spellStart"/>
      <w:r w:rsidRPr="000866D9">
        <w:rPr>
          <w:rFonts w:ascii="Times New Roman" w:eastAsia="Times New Roman" w:hAnsi="Times New Roman" w:cs="Times New Roman"/>
          <w:sz w:val="28"/>
          <w:szCs w:val="28"/>
          <w:lang w:val="en-US"/>
        </w:rPr>
        <w:t>t</w:t>
      </w:r>
      <w:r w:rsidRPr="000866D9">
        <w:rPr>
          <w:rFonts w:ascii="Times New Roman" w:eastAsia="Times New Roman" w:hAnsi="Times New Roman" w:cs="Times New Roman"/>
          <w:sz w:val="28"/>
          <w:szCs w:val="28"/>
          <w:vertAlign w:val="subscript"/>
          <w:lang w:val="en-US"/>
        </w:rPr>
        <w:t>i</w:t>
      </w:r>
      <w:proofErr w:type="spellEnd"/>
      <w:r w:rsidRPr="000866D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0866D9">
        <w:rPr>
          <w:rFonts w:ascii="Times New Roman" w:eastAsia="Times New Roman" w:hAnsi="Times New Roman" w:cs="Times New Roman"/>
          <w:sz w:val="28"/>
          <w:szCs w:val="28"/>
          <w:lang w:val="en-US"/>
        </w:rPr>
        <w:sym w:font="Symbol" w:char="F0BE"/>
      </w:r>
      <w:r w:rsidRPr="000866D9">
        <w:rPr>
          <w:rFonts w:ascii="Times New Roman" w:eastAsia="Times New Roman" w:hAnsi="Times New Roman" w:cs="Times New Roman"/>
          <w:sz w:val="28"/>
          <w:szCs w:val="28"/>
        </w:rPr>
        <w:t xml:space="preserve"> интервал времени, через который заявки поступают в систему (на АРМ</w:t>
      </w:r>
      <w:r w:rsidRPr="000866D9">
        <w:rPr>
          <w:rFonts w:ascii="Times New Roman" w:eastAsia="Times New Roman" w:hAnsi="Times New Roman" w:cs="Times New Roman"/>
          <w:sz w:val="28"/>
          <w:szCs w:val="28"/>
          <w:vertAlign w:val="subscript"/>
          <w:lang w:val="en-US"/>
        </w:rPr>
        <w:t>i</w:t>
      </w:r>
      <w:r w:rsidRPr="000866D9">
        <w:rPr>
          <w:rFonts w:ascii="Times New Roman" w:eastAsia="Times New Roman" w:hAnsi="Times New Roman" w:cs="Times New Roman"/>
          <w:sz w:val="28"/>
          <w:szCs w:val="28"/>
        </w:rPr>
        <w:t>)</w:t>
      </w:r>
      <w:r w:rsidRPr="000866D9">
        <w:rPr>
          <w:rFonts w:ascii="Times New Roman" w:eastAsia="Times New Roman" w:hAnsi="Times New Roman" w:cs="Times New Roman"/>
          <w:sz w:val="28"/>
          <w:szCs w:val="28"/>
        </w:rPr>
        <w:br/>
        <w:t>∆</w:t>
      </w:r>
      <w:proofErr w:type="spellStart"/>
      <w:r w:rsidRPr="000866D9">
        <w:rPr>
          <w:rFonts w:ascii="Times New Roman" w:eastAsia="Times New Roman" w:hAnsi="Times New Roman" w:cs="Times New Roman"/>
          <w:sz w:val="28"/>
          <w:szCs w:val="28"/>
          <w:lang w:val="en-US"/>
        </w:rPr>
        <w:t>t</w:t>
      </w:r>
      <w:r w:rsidRPr="000866D9">
        <w:rPr>
          <w:rFonts w:ascii="Times New Roman" w:eastAsia="Times New Roman" w:hAnsi="Times New Roman" w:cs="Times New Roman"/>
          <w:sz w:val="28"/>
          <w:szCs w:val="28"/>
          <w:vertAlign w:val="subscript"/>
          <w:lang w:val="en-US"/>
        </w:rPr>
        <w:t>i</w:t>
      </w:r>
      <w:proofErr w:type="spellEnd"/>
      <w:r w:rsidRPr="000866D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0866D9">
        <w:rPr>
          <w:rFonts w:ascii="Times New Roman" w:eastAsia="Times New Roman" w:hAnsi="Times New Roman" w:cs="Times New Roman"/>
          <w:sz w:val="28"/>
          <w:szCs w:val="28"/>
          <w:lang w:val="en-US"/>
        </w:rPr>
        <w:sym w:font="Symbol" w:char="F0BE"/>
      </w:r>
      <w:r w:rsidRPr="000866D9">
        <w:rPr>
          <w:rFonts w:ascii="Times New Roman" w:eastAsia="Times New Roman" w:hAnsi="Times New Roman" w:cs="Times New Roman"/>
          <w:sz w:val="28"/>
          <w:szCs w:val="28"/>
        </w:rPr>
        <w:t xml:space="preserve"> время поступления первой заявки (если не равно 0)</w:t>
      </w:r>
      <w:r w:rsidRPr="000866D9">
        <w:rPr>
          <w:rFonts w:ascii="Times New Roman" w:eastAsia="Times New Roman" w:hAnsi="Times New Roman" w:cs="Times New Roman"/>
          <w:sz w:val="28"/>
          <w:szCs w:val="28"/>
        </w:rPr>
        <w:br/>
      </w:r>
      <w:proofErr w:type="spellStart"/>
      <w:r w:rsidRPr="000866D9">
        <w:rPr>
          <w:rFonts w:ascii="Times New Roman" w:eastAsia="Times New Roman" w:hAnsi="Times New Roman" w:cs="Times New Roman"/>
          <w:sz w:val="28"/>
          <w:szCs w:val="28"/>
          <w:lang w:val="en-US"/>
        </w:rPr>
        <w:t>n</w:t>
      </w:r>
      <w:r w:rsidRPr="000866D9">
        <w:rPr>
          <w:rFonts w:ascii="Times New Roman" w:eastAsia="Times New Roman" w:hAnsi="Times New Roman" w:cs="Times New Roman"/>
          <w:sz w:val="28"/>
          <w:szCs w:val="28"/>
          <w:vertAlign w:val="subscript"/>
          <w:lang w:val="en-US"/>
        </w:rPr>
        <w:t>i</w:t>
      </w:r>
      <w:proofErr w:type="spellEnd"/>
      <w:r w:rsidRPr="000866D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0866D9">
        <w:rPr>
          <w:rFonts w:ascii="Times New Roman" w:eastAsia="Times New Roman" w:hAnsi="Times New Roman" w:cs="Times New Roman"/>
          <w:sz w:val="28"/>
          <w:szCs w:val="28"/>
          <w:lang w:val="en-US"/>
        </w:rPr>
        <w:sym w:font="Symbol" w:char="F0BE"/>
      </w:r>
      <w:r w:rsidRPr="000866D9">
        <w:rPr>
          <w:rFonts w:ascii="Times New Roman" w:eastAsia="Times New Roman" w:hAnsi="Times New Roman" w:cs="Times New Roman"/>
          <w:sz w:val="28"/>
          <w:szCs w:val="28"/>
        </w:rPr>
        <w:t xml:space="preserve"> количество заявок</w:t>
      </w:r>
      <w:r w:rsidRPr="000866D9">
        <w:rPr>
          <w:rFonts w:ascii="Times New Roman" w:eastAsia="Times New Roman" w:hAnsi="Times New Roman" w:cs="Times New Roman"/>
          <w:sz w:val="28"/>
          <w:szCs w:val="28"/>
        </w:rPr>
        <w:br/>
      </w:r>
      <w:proofErr w:type="spellStart"/>
      <w:r w:rsidRPr="000866D9">
        <w:rPr>
          <w:rFonts w:ascii="Times New Roman" w:eastAsia="Times New Roman" w:hAnsi="Times New Roman" w:cs="Times New Roman"/>
          <w:sz w:val="28"/>
          <w:szCs w:val="28"/>
          <w:lang w:val="en-US"/>
        </w:rPr>
        <w:t>tk</w:t>
      </w:r>
      <w:r w:rsidRPr="000866D9">
        <w:rPr>
          <w:rFonts w:ascii="Times New Roman" w:eastAsia="Times New Roman" w:hAnsi="Times New Roman" w:cs="Times New Roman"/>
          <w:sz w:val="28"/>
          <w:szCs w:val="28"/>
          <w:vertAlign w:val="subscript"/>
          <w:lang w:val="en-US"/>
        </w:rPr>
        <w:t>i</w:t>
      </w:r>
      <w:proofErr w:type="spellEnd"/>
      <w:r w:rsidRPr="000866D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0866D9">
        <w:rPr>
          <w:rFonts w:ascii="Times New Roman" w:eastAsia="Times New Roman" w:hAnsi="Times New Roman" w:cs="Times New Roman"/>
          <w:sz w:val="28"/>
          <w:szCs w:val="28"/>
          <w:lang w:val="en-US"/>
        </w:rPr>
        <w:sym w:font="Symbol" w:char="F0BE"/>
      </w:r>
      <w:r w:rsidRPr="000866D9">
        <w:rPr>
          <w:rFonts w:ascii="Times New Roman" w:eastAsia="Times New Roman" w:hAnsi="Times New Roman" w:cs="Times New Roman"/>
          <w:sz w:val="28"/>
          <w:szCs w:val="28"/>
        </w:rPr>
        <w:t xml:space="preserve"> время обслуживания на КММ заявки, приходящей с АРМ</w:t>
      </w:r>
      <w:r w:rsidRPr="000866D9">
        <w:rPr>
          <w:rFonts w:ascii="Times New Roman" w:eastAsia="Times New Roman" w:hAnsi="Times New Roman" w:cs="Times New Roman"/>
          <w:sz w:val="28"/>
          <w:szCs w:val="28"/>
          <w:vertAlign w:val="subscript"/>
          <w:lang w:val="en-US"/>
        </w:rPr>
        <w:t>i</w:t>
      </w:r>
      <w:r w:rsidRPr="000866D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0866D9">
        <w:rPr>
          <w:rFonts w:ascii="Times New Roman" w:eastAsia="Times New Roman" w:hAnsi="Times New Roman" w:cs="Times New Roman"/>
          <w:sz w:val="28"/>
          <w:szCs w:val="28"/>
        </w:rPr>
        <w:br/>
      </w:r>
      <w:r w:rsidRPr="000866D9">
        <w:rPr>
          <w:rFonts w:ascii="Times New Roman" w:eastAsia="Times New Roman" w:hAnsi="Times New Roman" w:cs="Times New Roman"/>
          <w:sz w:val="28"/>
          <w:szCs w:val="28"/>
          <w:lang w:val="en-US"/>
        </w:rPr>
        <w:t>T</w:t>
      </w:r>
      <w:r w:rsidRPr="000866D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0866D9">
        <w:rPr>
          <w:rFonts w:ascii="Times New Roman" w:eastAsia="Times New Roman" w:hAnsi="Times New Roman" w:cs="Times New Roman"/>
          <w:sz w:val="28"/>
          <w:szCs w:val="28"/>
          <w:lang w:val="en-US"/>
        </w:rPr>
        <w:sym w:font="Symbol" w:char="F0BE"/>
      </w:r>
      <w:r w:rsidRPr="000866D9">
        <w:rPr>
          <w:rFonts w:ascii="Times New Roman" w:eastAsia="Times New Roman" w:hAnsi="Times New Roman" w:cs="Times New Roman"/>
          <w:sz w:val="28"/>
          <w:szCs w:val="28"/>
        </w:rPr>
        <w:t xml:space="preserve"> время обработки заявок</w:t>
      </w:r>
    </w:p>
    <w:p w14:paraId="71DD03B7" w14:textId="1D16A1F6" w:rsidR="00192773" w:rsidRPr="00CA38D2" w:rsidRDefault="00F20604" w:rsidP="00192773">
      <w:pPr>
        <w:pStyle w:val="ae"/>
        <w:spacing w:after="120"/>
        <w:rPr>
          <w:rFonts w:ascii="Times New Roman" w:hAnsi="Times New Roman" w:cs="Times New Roman"/>
          <w:sz w:val="28"/>
          <w:szCs w:val="28"/>
        </w:rPr>
      </w:pPr>
      <w:r>
        <w:br w:type="page"/>
      </w:r>
      <w:r w:rsidR="00192773" w:rsidRPr="00CA38D2">
        <w:rPr>
          <w:rFonts w:ascii="Times New Roman" w:hAnsi="Times New Roman" w:cs="Times New Roman"/>
          <w:color w:val="000000"/>
          <w:spacing w:val="6"/>
          <w:sz w:val="28"/>
          <w:szCs w:val="28"/>
        </w:rPr>
        <w:lastRenderedPageBreak/>
        <w:t xml:space="preserve">Система включает в себя устройства </w:t>
      </w:r>
      <w:r w:rsidR="00192773" w:rsidRPr="00CA38D2">
        <w:rPr>
          <w:rFonts w:ascii="Times New Roman" w:hAnsi="Times New Roman" w:cs="Times New Roman"/>
          <w:color w:val="000000"/>
          <w:spacing w:val="6"/>
          <w:sz w:val="28"/>
          <w:szCs w:val="28"/>
          <w:lang w:val="en-US"/>
        </w:rPr>
        <w:t>T</w:t>
      </w:r>
      <w:r w:rsidR="00192773" w:rsidRPr="00CA38D2">
        <w:rPr>
          <w:rFonts w:ascii="Times New Roman" w:hAnsi="Times New Roman" w:cs="Times New Roman"/>
          <w:color w:val="000000"/>
          <w:spacing w:val="6"/>
          <w:sz w:val="28"/>
          <w:szCs w:val="28"/>
          <w:vertAlign w:val="subscript"/>
        </w:rPr>
        <w:t>1</w:t>
      </w:r>
      <w:r w:rsidR="00192773" w:rsidRPr="00CA38D2">
        <w:rPr>
          <w:rFonts w:ascii="Times New Roman" w:hAnsi="Times New Roman" w:cs="Times New Roman"/>
          <w:color w:val="000000"/>
          <w:spacing w:val="-3"/>
          <w:w w:val="77"/>
          <w:sz w:val="28"/>
          <w:szCs w:val="28"/>
        </w:rPr>
        <w:t>,</w:t>
      </w:r>
      <w:r w:rsidR="00192773" w:rsidRPr="00CA38D2">
        <w:rPr>
          <w:rFonts w:ascii="Times New Roman" w:hAnsi="Times New Roman" w:cs="Times New Roman"/>
          <w:color w:val="000000"/>
          <w:spacing w:val="6"/>
          <w:sz w:val="28"/>
          <w:szCs w:val="28"/>
        </w:rPr>
        <w:t xml:space="preserve"> </w:t>
      </w:r>
      <w:r w:rsidR="00192773" w:rsidRPr="00CA38D2">
        <w:rPr>
          <w:rFonts w:ascii="Times New Roman" w:hAnsi="Times New Roman" w:cs="Times New Roman"/>
          <w:color w:val="000000"/>
          <w:spacing w:val="6"/>
          <w:sz w:val="28"/>
          <w:szCs w:val="28"/>
          <w:lang w:val="en-US"/>
        </w:rPr>
        <w:t>T</w:t>
      </w:r>
      <w:r w:rsidR="00192773" w:rsidRPr="00CA38D2">
        <w:rPr>
          <w:rFonts w:ascii="Times New Roman" w:hAnsi="Times New Roman" w:cs="Times New Roman"/>
          <w:color w:val="000000"/>
          <w:spacing w:val="6"/>
          <w:sz w:val="28"/>
          <w:szCs w:val="28"/>
          <w:vertAlign w:val="subscript"/>
        </w:rPr>
        <w:t>2</w:t>
      </w:r>
      <w:r w:rsidR="00192773" w:rsidRPr="00CA38D2">
        <w:rPr>
          <w:rFonts w:ascii="Times New Roman" w:hAnsi="Times New Roman" w:cs="Times New Roman"/>
          <w:color w:val="000000"/>
          <w:spacing w:val="-3"/>
          <w:w w:val="77"/>
          <w:sz w:val="28"/>
          <w:szCs w:val="28"/>
        </w:rPr>
        <w:t xml:space="preserve">, </w:t>
      </w:r>
      <w:r w:rsidR="00192773" w:rsidRPr="00CA38D2">
        <w:rPr>
          <w:rFonts w:ascii="Times New Roman" w:hAnsi="Times New Roman" w:cs="Times New Roman"/>
          <w:color w:val="000000"/>
          <w:spacing w:val="6"/>
          <w:sz w:val="28"/>
          <w:szCs w:val="28"/>
          <w:lang w:val="en-US"/>
        </w:rPr>
        <w:t>T</w:t>
      </w:r>
      <w:r w:rsidR="00192773" w:rsidRPr="00CA38D2">
        <w:rPr>
          <w:rFonts w:ascii="Times New Roman" w:hAnsi="Times New Roman" w:cs="Times New Roman"/>
          <w:color w:val="000000"/>
          <w:spacing w:val="6"/>
          <w:sz w:val="28"/>
          <w:szCs w:val="28"/>
          <w:vertAlign w:val="subscript"/>
        </w:rPr>
        <w:t>3</w:t>
      </w:r>
      <w:r w:rsidR="00192773" w:rsidRPr="00CA38D2">
        <w:rPr>
          <w:rFonts w:ascii="Times New Roman" w:hAnsi="Times New Roman" w:cs="Times New Roman"/>
          <w:color w:val="000000"/>
          <w:spacing w:val="-3"/>
          <w:w w:val="77"/>
          <w:sz w:val="28"/>
          <w:szCs w:val="28"/>
        </w:rPr>
        <w:t xml:space="preserve">, </w:t>
      </w:r>
      <w:r w:rsidR="00192773" w:rsidRPr="00CA38D2">
        <w:rPr>
          <w:rFonts w:ascii="Times New Roman" w:hAnsi="Times New Roman" w:cs="Times New Roman"/>
          <w:color w:val="000000"/>
          <w:spacing w:val="6"/>
          <w:sz w:val="28"/>
          <w:szCs w:val="28"/>
          <w:vertAlign w:val="subscript"/>
        </w:rPr>
        <w:t xml:space="preserve"> </w:t>
      </w:r>
      <w:r w:rsidR="00E94C67" w:rsidRPr="00CA38D2">
        <w:rPr>
          <w:rFonts w:ascii="Times New Roman" w:hAnsi="Times New Roman" w:cs="Times New Roman"/>
          <w:sz w:val="28"/>
          <w:szCs w:val="28"/>
        </w:rPr>
        <w:t>A</w:t>
      </w:r>
      <w:r w:rsidR="00192773" w:rsidRPr="00CA38D2">
        <w:rPr>
          <w:rFonts w:ascii="Times New Roman" w:hAnsi="Times New Roman" w:cs="Times New Roman"/>
          <w:sz w:val="28"/>
          <w:szCs w:val="28"/>
        </w:rPr>
        <w:t>PM</w:t>
      </w:r>
      <w:r w:rsidR="00192773" w:rsidRPr="00CA38D2">
        <w:rPr>
          <w:rFonts w:ascii="Times New Roman" w:hAnsi="Times New Roman" w:cs="Times New Roman"/>
          <w:sz w:val="28"/>
          <w:szCs w:val="28"/>
          <w:vertAlign w:val="subscript"/>
        </w:rPr>
        <w:t>1</w:t>
      </w:r>
      <w:r w:rsidR="00192773" w:rsidRPr="00CA38D2">
        <w:rPr>
          <w:rFonts w:ascii="Times New Roman" w:hAnsi="Times New Roman" w:cs="Times New Roman"/>
          <w:sz w:val="28"/>
          <w:szCs w:val="28"/>
        </w:rPr>
        <w:t>, APM</w:t>
      </w:r>
      <w:r w:rsidR="00192773" w:rsidRPr="00CA38D2">
        <w:rPr>
          <w:rFonts w:ascii="Times New Roman" w:hAnsi="Times New Roman" w:cs="Times New Roman"/>
          <w:sz w:val="28"/>
          <w:szCs w:val="28"/>
          <w:vertAlign w:val="subscript"/>
        </w:rPr>
        <w:t>2</w:t>
      </w:r>
      <w:r w:rsidR="00192773" w:rsidRPr="00CA38D2">
        <w:rPr>
          <w:rFonts w:ascii="Times New Roman" w:hAnsi="Times New Roman" w:cs="Times New Roman"/>
          <w:sz w:val="28"/>
          <w:szCs w:val="28"/>
        </w:rPr>
        <w:t>, APM</w:t>
      </w:r>
      <w:r w:rsidR="00192773" w:rsidRPr="00CA38D2">
        <w:rPr>
          <w:rFonts w:ascii="Times New Roman" w:hAnsi="Times New Roman" w:cs="Times New Roman"/>
          <w:sz w:val="28"/>
          <w:szCs w:val="28"/>
          <w:vertAlign w:val="subscript"/>
        </w:rPr>
        <w:t>3</w:t>
      </w:r>
      <w:r w:rsidR="00192773" w:rsidRPr="00CA38D2">
        <w:rPr>
          <w:rFonts w:ascii="Times New Roman" w:hAnsi="Times New Roman" w:cs="Times New Roman"/>
          <w:sz w:val="28"/>
          <w:szCs w:val="28"/>
        </w:rPr>
        <w:t>, КММ, ЦВК. Порядок обработки заявок:</w:t>
      </w:r>
    </w:p>
    <w:tbl>
      <w:tblPr>
        <w:tblW w:w="8640" w:type="dxa"/>
        <w:tblInd w:w="288" w:type="dxa"/>
        <w:tblLook w:val="01E0" w:firstRow="1" w:lastRow="1" w:firstColumn="1" w:lastColumn="1" w:noHBand="0" w:noVBand="0"/>
      </w:tblPr>
      <w:tblGrid>
        <w:gridCol w:w="1260"/>
        <w:gridCol w:w="7380"/>
      </w:tblGrid>
      <w:tr w:rsidR="00192773" w:rsidRPr="00CA38D2" w14:paraId="1660C4A0" w14:textId="77777777" w:rsidTr="004D76A7">
        <w:tc>
          <w:tcPr>
            <w:tcW w:w="1260" w:type="dxa"/>
          </w:tcPr>
          <w:p w14:paraId="46E47C6A" w14:textId="77777777" w:rsidR="00192773" w:rsidRPr="008D1145" w:rsidRDefault="00192773" w:rsidP="004D76A7">
            <w:pPr>
              <w:pStyle w:val="ae"/>
              <w:spacing w:before="120" w:after="120"/>
              <w:rPr>
                <w:rFonts w:ascii="Times New Roman" w:hAnsi="Times New Roman" w:cs="Times New Roman"/>
                <w:sz w:val="24"/>
                <w:szCs w:val="24"/>
              </w:rPr>
            </w:pPr>
            <w:r w:rsidRPr="008D1145">
              <w:rPr>
                <w:rFonts w:ascii="Times New Roman" w:hAnsi="Times New Roman" w:cs="Times New Roman"/>
                <w:sz w:val="24"/>
                <w:szCs w:val="24"/>
              </w:rPr>
              <w:t>КММ</w:t>
            </w:r>
          </w:p>
        </w:tc>
        <w:tc>
          <w:tcPr>
            <w:tcW w:w="7380" w:type="dxa"/>
          </w:tcPr>
          <w:p w14:paraId="4685CEF1" w14:textId="77777777" w:rsidR="00192773" w:rsidRPr="008D1145" w:rsidRDefault="00192773" w:rsidP="004D76A7">
            <w:pPr>
              <w:pStyle w:val="ae"/>
              <w:spacing w:before="120" w:after="120"/>
              <w:rPr>
                <w:rFonts w:ascii="Times New Roman" w:hAnsi="Times New Roman" w:cs="Times New Roman"/>
                <w:sz w:val="24"/>
                <w:szCs w:val="24"/>
              </w:rPr>
            </w:pPr>
            <w:r w:rsidRPr="008D1145">
              <w:rPr>
                <w:rFonts w:ascii="Times New Roman" w:hAnsi="Times New Roman" w:cs="Times New Roman"/>
                <w:sz w:val="24"/>
                <w:szCs w:val="24"/>
              </w:rPr>
              <w:t>заявки, поступившие с АРМ</w:t>
            </w:r>
            <w:r w:rsidRPr="008D1145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1</w:t>
            </w:r>
            <w:r w:rsidRPr="008D1145">
              <w:rPr>
                <w:rFonts w:ascii="Times New Roman" w:hAnsi="Times New Roman" w:cs="Times New Roman"/>
                <w:sz w:val="24"/>
                <w:szCs w:val="24"/>
              </w:rPr>
              <w:t>, АРМ</w:t>
            </w:r>
            <w:r w:rsidRPr="008D1145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2</w:t>
            </w:r>
            <w:r w:rsidRPr="008D1145">
              <w:rPr>
                <w:rFonts w:ascii="Times New Roman" w:hAnsi="Times New Roman" w:cs="Times New Roman"/>
                <w:sz w:val="24"/>
                <w:szCs w:val="24"/>
              </w:rPr>
              <w:t>, АРМ</w:t>
            </w:r>
            <w:r w:rsidRPr="008D1145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3</w:t>
            </w:r>
            <w:r w:rsidRPr="008D1145">
              <w:rPr>
                <w:rFonts w:ascii="Times New Roman" w:hAnsi="Times New Roman" w:cs="Times New Roman"/>
                <w:sz w:val="24"/>
                <w:szCs w:val="24"/>
              </w:rPr>
              <w:t xml:space="preserve"> (равноприоритетны),</w:t>
            </w:r>
            <w:r w:rsidRPr="008D1145">
              <w:rPr>
                <w:rFonts w:ascii="Times New Roman" w:hAnsi="Times New Roman" w:cs="Times New Roman"/>
                <w:sz w:val="24"/>
                <w:szCs w:val="24"/>
              </w:rPr>
              <w:br/>
              <w:t>заявки третьего типа, поступившие с ЦВК,</w:t>
            </w:r>
            <w:r w:rsidRPr="008D1145">
              <w:rPr>
                <w:rFonts w:ascii="Times New Roman" w:hAnsi="Times New Roman" w:cs="Times New Roman"/>
                <w:sz w:val="24"/>
                <w:szCs w:val="24"/>
              </w:rPr>
              <w:br/>
              <w:t>заявки второго типа, поступившие с ЦВК,</w:t>
            </w:r>
            <w:r w:rsidRPr="008D1145">
              <w:rPr>
                <w:rFonts w:ascii="Times New Roman" w:hAnsi="Times New Roman" w:cs="Times New Roman"/>
                <w:sz w:val="24"/>
                <w:szCs w:val="24"/>
              </w:rPr>
              <w:br/>
              <w:t>заявки первого типа, поступившие с ЦВК</w:t>
            </w:r>
          </w:p>
        </w:tc>
      </w:tr>
      <w:tr w:rsidR="00192773" w:rsidRPr="00CA38D2" w14:paraId="5E12B6D4" w14:textId="77777777" w:rsidTr="004D76A7">
        <w:tc>
          <w:tcPr>
            <w:tcW w:w="1260" w:type="dxa"/>
          </w:tcPr>
          <w:p w14:paraId="1963F622" w14:textId="77777777" w:rsidR="00192773" w:rsidRPr="008D1145" w:rsidRDefault="00192773" w:rsidP="004D76A7">
            <w:pPr>
              <w:pStyle w:val="ae"/>
              <w:spacing w:before="120" w:after="120"/>
              <w:rPr>
                <w:rFonts w:ascii="Times New Roman" w:hAnsi="Times New Roman" w:cs="Times New Roman"/>
                <w:sz w:val="24"/>
                <w:szCs w:val="24"/>
              </w:rPr>
            </w:pPr>
            <w:r w:rsidRPr="008D1145">
              <w:rPr>
                <w:rFonts w:ascii="Times New Roman" w:hAnsi="Times New Roman" w:cs="Times New Roman"/>
                <w:color w:val="000000"/>
                <w:spacing w:val="6"/>
                <w:sz w:val="24"/>
                <w:szCs w:val="24"/>
                <w:lang w:val="en-US"/>
              </w:rPr>
              <w:t>T</w:t>
            </w:r>
            <w:r w:rsidRPr="008D1145">
              <w:rPr>
                <w:rFonts w:ascii="Times New Roman" w:hAnsi="Times New Roman" w:cs="Times New Roman"/>
                <w:color w:val="000000"/>
                <w:spacing w:val="6"/>
                <w:sz w:val="24"/>
                <w:szCs w:val="24"/>
                <w:vertAlign w:val="subscript"/>
                <w:lang w:val="en-US"/>
              </w:rPr>
              <w:t>i</w:t>
            </w:r>
            <w:r w:rsidRPr="008D1145">
              <w:rPr>
                <w:rFonts w:ascii="Times New Roman" w:hAnsi="Times New Roman" w:cs="Times New Roman"/>
                <w:color w:val="000000"/>
                <w:spacing w:val="6"/>
                <w:sz w:val="24"/>
                <w:szCs w:val="24"/>
              </w:rPr>
              <w:br/>
              <w:t>(</w:t>
            </w:r>
            <w:r w:rsidRPr="008D1145">
              <w:rPr>
                <w:rFonts w:ascii="Times New Roman" w:hAnsi="Times New Roman" w:cs="Times New Roman"/>
                <w:color w:val="000000"/>
                <w:spacing w:val="6"/>
                <w:sz w:val="24"/>
                <w:szCs w:val="24"/>
                <w:lang w:val="en-US"/>
              </w:rPr>
              <w:t>i</w:t>
            </w:r>
            <w:r w:rsidRPr="008D1145">
              <w:rPr>
                <w:rFonts w:ascii="Times New Roman" w:hAnsi="Times New Roman" w:cs="Times New Roman"/>
                <w:color w:val="000000"/>
                <w:spacing w:val="6"/>
                <w:sz w:val="24"/>
                <w:szCs w:val="24"/>
              </w:rPr>
              <w:t xml:space="preserve"> = 1,2,3)</w:t>
            </w:r>
          </w:p>
        </w:tc>
        <w:tc>
          <w:tcPr>
            <w:tcW w:w="7380" w:type="dxa"/>
          </w:tcPr>
          <w:p w14:paraId="2AE63F2F" w14:textId="77777777" w:rsidR="00192773" w:rsidRPr="008D1145" w:rsidRDefault="00192773" w:rsidP="004D76A7">
            <w:pPr>
              <w:pStyle w:val="ae"/>
              <w:spacing w:before="120" w:after="120"/>
              <w:rPr>
                <w:rFonts w:ascii="Times New Roman" w:hAnsi="Times New Roman" w:cs="Times New Roman"/>
                <w:sz w:val="24"/>
                <w:szCs w:val="24"/>
              </w:rPr>
            </w:pPr>
            <w:r w:rsidRPr="008D1145">
              <w:rPr>
                <w:rFonts w:ascii="Times New Roman" w:hAnsi="Times New Roman" w:cs="Times New Roman"/>
                <w:color w:val="000000"/>
                <w:spacing w:val="6"/>
                <w:sz w:val="24"/>
                <w:szCs w:val="24"/>
              </w:rPr>
              <w:t xml:space="preserve">заявки, </w:t>
            </w:r>
            <w:r w:rsidRPr="008D1145">
              <w:rPr>
                <w:rFonts w:ascii="Times New Roman" w:hAnsi="Times New Roman" w:cs="Times New Roman"/>
                <w:sz w:val="24"/>
                <w:szCs w:val="24"/>
              </w:rPr>
              <w:t>поступившие</w:t>
            </w:r>
            <w:r w:rsidRPr="008D1145">
              <w:rPr>
                <w:rFonts w:ascii="Times New Roman" w:hAnsi="Times New Roman" w:cs="Times New Roman"/>
                <w:color w:val="000000"/>
                <w:spacing w:val="6"/>
                <w:sz w:val="24"/>
                <w:szCs w:val="24"/>
              </w:rPr>
              <w:t xml:space="preserve"> с ЦВК,</w:t>
            </w:r>
            <w:r w:rsidRPr="008D1145">
              <w:rPr>
                <w:rFonts w:ascii="Times New Roman" w:hAnsi="Times New Roman" w:cs="Times New Roman"/>
                <w:color w:val="000000"/>
                <w:spacing w:val="6"/>
                <w:sz w:val="24"/>
                <w:szCs w:val="24"/>
              </w:rPr>
              <w:br/>
              <w:t xml:space="preserve">заявки, </w:t>
            </w:r>
            <w:r w:rsidRPr="008D1145">
              <w:rPr>
                <w:rFonts w:ascii="Times New Roman" w:hAnsi="Times New Roman" w:cs="Times New Roman"/>
                <w:sz w:val="24"/>
                <w:szCs w:val="24"/>
              </w:rPr>
              <w:t>поступившие с АРМ</w:t>
            </w:r>
            <w:r w:rsidRPr="008D1145">
              <w:rPr>
                <w:rFonts w:ascii="Times New Roman" w:hAnsi="Times New Roman" w:cs="Times New Roman"/>
                <w:sz w:val="24"/>
                <w:szCs w:val="24"/>
                <w:vertAlign w:val="subscript"/>
                <w:lang w:val="en-US"/>
              </w:rPr>
              <w:t>i</w:t>
            </w:r>
          </w:p>
        </w:tc>
      </w:tr>
    </w:tbl>
    <w:p w14:paraId="5973228E" w14:textId="0EFCCB2B" w:rsidR="00F20604" w:rsidRPr="00CB5491" w:rsidRDefault="00F20604" w:rsidP="00192773">
      <w:pPr>
        <w:rPr>
          <w:rFonts w:ascii="Times New Roman" w:hAnsi="Times New Roman" w:cs="Times New Roman"/>
          <w:color w:val="000000"/>
          <w:spacing w:val="6"/>
          <w:sz w:val="28"/>
          <w:szCs w:val="28"/>
        </w:rPr>
      </w:pPr>
      <w:r w:rsidRPr="00CB5491">
        <w:rPr>
          <w:rFonts w:ascii="Times New Roman" w:hAnsi="Times New Roman" w:cs="Times New Roman"/>
          <w:sz w:val="28"/>
          <w:szCs w:val="28"/>
        </w:rPr>
        <w:t>Все заявки, поступающие на АРМ</w:t>
      </w:r>
      <w:r w:rsidRPr="00CB5491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i</w:t>
      </w:r>
      <w:r w:rsidRPr="00CB5491">
        <w:rPr>
          <w:rFonts w:ascii="Times New Roman" w:hAnsi="Times New Roman" w:cs="Times New Roman"/>
          <w:sz w:val="28"/>
          <w:szCs w:val="28"/>
        </w:rPr>
        <w:t xml:space="preserve"> (</w:t>
      </w:r>
      <w:r w:rsidRPr="00CB5491">
        <w:rPr>
          <w:rFonts w:ascii="Times New Roman" w:hAnsi="Times New Roman" w:cs="Times New Roman"/>
          <w:color w:val="000000"/>
          <w:spacing w:val="6"/>
          <w:sz w:val="28"/>
          <w:szCs w:val="28"/>
          <w:lang w:val="en-US"/>
        </w:rPr>
        <w:t>i</w:t>
      </w:r>
      <w:r w:rsidRPr="00CB5491">
        <w:rPr>
          <w:rFonts w:ascii="Times New Roman" w:hAnsi="Times New Roman" w:cs="Times New Roman"/>
          <w:color w:val="000000"/>
          <w:spacing w:val="6"/>
          <w:sz w:val="28"/>
          <w:szCs w:val="28"/>
        </w:rPr>
        <w:t xml:space="preserve"> = 1,2,3), равноприоритетны.</w:t>
      </w:r>
    </w:p>
    <w:tbl>
      <w:tblPr>
        <w:tblW w:w="9512" w:type="dxa"/>
        <w:jc w:val="center"/>
        <w:tblLook w:val="01E0" w:firstRow="1" w:lastRow="1" w:firstColumn="1" w:lastColumn="1" w:noHBand="0" w:noVBand="0"/>
      </w:tblPr>
      <w:tblGrid>
        <w:gridCol w:w="3310"/>
        <w:gridCol w:w="6202"/>
      </w:tblGrid>
      <w:tr w:rsidR="00F20604" w:rsidRPr="00CB5491" w14:paraId="39263509" w14:textId="77777777" w:rsidTr="004D76A7">
        <w:trPr>
          <w:trHeight w:val="572"/>
          <w:jc w:val="center"/>
        </w:trPr>
        <w:tc>
          <w:tcPr>
            <w:tcW w:w="3310" w:type="dxa"/>
          </w:tcPr>
          <w:p w14:paraId="31017E93" w14:textId="77777777" w:rsidR="00F20604" w:rsidRPr="00CB5491" w:rsidRDefault="00F20604" w:rsidP="004D76A7">
            <w:pPr>
              <w:pStyle w:val="2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bookmarkStart w:id="3" w:name="_Toc105009644"/>
            <w:r w:rsidRPr="00CB5491">
              <w:rPr>
                <w:rFonts w:ascii="Times New Roman" w:hAnsi="Times New Roman" w:cs="Times New Roman"/>
                <w:b/>
                <w:color w:val="auto"/>
                <w:sz w:val="28"/>
                <w:szCs w:val="28"/>
              </w:rPr>
              <w:t>Параметры модели</w:t>
            </w:r>
            <w:bookmarkEnd w:id="3"/>
          </w:p>
        </w:tc>
        <w:tc>
          <w:tcPr>
            <w:tcW w:w="6202" w:type="dxa"/>
          </w:tcPr>
          <w:p w14:paraId="21619F3A" w14:textId="77777777" w:rsidR="00F20604" w:rsidRPr="00CB5491" w:rsidRDefault="00F20604" w:rsidP="004D76A7">
            <w:pPr>
              <w:pStyle w:val="ae"/>
              <w:spacing w:before="120" w:after="120" w:line="220" w:lineRule="exact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192773" w:rsidRPr="00CB5491" w14:paraId="3CDDC5D5" w14:textId="77777777" w:rsidTr="004D76A7">
        <w:trPr>
          <w:trHeight w:val="769"/>
          <w:jc w:val="center"/>
        </w:trPr>
        <w:tc>
          <w:tcPr>
            <w:tcW w:w="3310" w:type="dxa"/>
          </w:tcPr>
          <w:p w14:paraId="09CD6042" w14:textId="77777777" w:rsidR="00192773" w:rsidRPr="00CF64CF" w:rsidRDefault="00192773" w:rsidP="00192773">
            <w:pPr>
              <w:pStyle w:val="ae"/>
              <w:spacing w:before="120" w:after="120" w:line="220" w:lineRule="exact"/>
              <w:rPr>
                <w:rFonts w:ascii="Times New Roman" w:hAnsi="Times New Roman" w:cs="Times New Roman"/>
                <w:sz w:val="28"/>
                <w:szCs w:val="28"/>
              </w:rPr>
            </w:pPr>
            <w:r w:rsidRPr="00CF64CF">
              <w:rPr>
                <w:rFonts w:ascii="Times New Roman" w:hAnsi="Times New Roman" w:cs="Times New Roman"/>
                <w:sz w:val="28"/>
                <w:szCs w:val="28"/>
              </w:rPr>
              <w:t>Поступление заявок в систему</w:t>
            </w:r>
          </w:p>
        </w:tc>
        <w:tc>
          <w:tcPr>
            <w:tcW w:w="6202" w:type="dxa"/>
          </w:tcPr>
          <w:p w14:paraId="26F26A1E" w14:textId="46901F17" w:rsidR="00192773" w:rsidRPr="00CB5491" w:rsidRDefault="00192773" w:rsidP="00192773">
            <w:pPr>
              <w:pStyle w:val="ae"/>
              <w:spacing w:before="120" w:after="120" w:line="220" w:lineRule="exact"/>
              <w:rPr>
                <w:rFonts w:ascii="Times New Roman" w:hAnsi="Times New Roman" w:cs="Times New Roman"/>
                <w:sz w:val="28"/>
                <w:szCs w:val="28"/>
              </w:rPr>
            </w:pPr>
            <w:r w:rsidRPr="008D1145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t</w:t>
            </w:r>
            <w:r w:rsidRPr="008D1145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1</w:t>
            </w:r>
            <w:r w:rsidRPr="008D1145">
              <w:rPr>
                <w:rFonts w:ascii="Times New Roman" w:hAnsi="Times New Roman" w:cs="Times New Roman"/>
                <w:sz w:val="24"/>
                <w:szCs w:val="24"/>
              </w:rPr>
              <w:t xml:space="preserve"> = 93,  ∆</w:t>
            </w:r>
            <w:r w:rsidRPr="008D1145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t</w:t>
            </w:r>
            <w:r w:rsidRPr="008D1145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1</w:t>
            </w:r>
            <w:r w:rsidRPr="008D1145">
              <w:rPr>
                <w:rFonts w:ascii="Times New Roman" w:hAnsi="Times New Roman" w:cs="Times New Roman"/>
                <w:sz w:val="24"/>
                <w:szCs w:val="24"/>
              </w:rPr>
              <w:t xml:space="preserve"> = 120,  </w:t>
            </w:r>
            <w:r w:rsidRPr="008D1145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n</w:t>
            </w:r>
            <w:r w:rsidRPr="008D1145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1</w:t>
            </w:r>
            <w:r w:rsidRPr="008D1145">
              <w:rPr>
                <w:rFonts w:ascii="Times New Roman" w:hAnsi="Times New Roman" w:cs="Times New Roman"/>
                <w:sz w:val="24"/>
                <w:szCs w:val="24"/>
              </w:rPr>
              <w:t xml:space="preserve"> = 50</w:t>
            </w:r>
            <w:r w:rsidRPr="008D1145">
              <w:rPr>
                <w:rFonts w:ascii="Times New Roman" w:hAnsi="Times New Roman" w:cs="Times New Roman"/>
                <w:sz w:val="24"/>
                <w:szCs w:val="24"/>
              </w:rPr>
              <w:br/>
            </w:r>
            <w:r w:rsidRPr="008D1145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t</w:t>
            </w:r>
            <w:r w:rsidRPr="008D1145">
              <w:rPr>
                <w:rFonts w:ascii="Times New Roman" w:hAnsi="Times New Roman" w:cs="Times New Roman"/>
                <w:sz w:val="24"/>
                <w:szCs w:val="24"/>
                <w:vertAlign w:val="subscript"/>
                <w:lang w:val="en-US"/>
              </w:rPr>
              <w:t>2</w:t>
            </w:r>
            <w:r w:rsidRPr="008D1145">
              <w:rPr>
                <w:rFonts w:ascii="Times New Roman" w:hAnsi="Times New Roman" w:cs="Times New Roman"/>
                <w:sz w:val="24"/>
                <w:szCs w:val="24"/>
              </w:rPr>
              <w:t xml:space="preserve"> = 110</w:t>
            </w:r>
            <w:r w:rsidRPr="008D1145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± </w:t>
            </w:r>
            <w:r w:rsidRPr="008D1145">
              <w:rPr>
                <w:rFonts w:ascii="Times New Roman" w:hAnsi="Times New Roman" w:cs="Times New Roman"/>
                <w:sz w:val="24"/>
                <w:szCs w:val="24"/>
              </w:rPr>
              <w:t xml:space="preserve">10,  </w:t>
            </w:r>
            <w:r w:rsidRPr="008D1145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n</w:t>
            </w:r>
            <w:r w:rsidRPr="008D1145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2</w:t>
            </w:r>
            <w:r w:rsidRPr="008D1145">
              <w:rPr>
                <w:rFonts w:ascii="Times New Roman" w:hAnsi="Times New Roman" w:cs="Times New Roman"/>
                <w:sz w:val="24"/>
                <w:szCs w:val="24"/>
              </w:rPr>
              <w:t xml:space="preserve"> = 32</w:t>
            </w:r>
            <w:r w:rsidRPr="008D1145">
              <w:rPr>
                <w:rFonts w:ascii="Times New Roman" w:hAnsi="Times New Roman" w:cs="Times New Roman"/>
                <w:sz w:val="24"/>
                <w:szCs w:val="24"/>
              </w:rPr>
              <w:br/>
            </w:r>
            <w:r w:rsidRPr="008D1145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t</w:t>
            </w:r>
            <w:r w:rsidRPr="008D1145">
              <w:rPr>
                <w:rFonts w:ascii="Times New Roman" w:hAnsi="Times New Roman" w:cs="Times New Roman"/>
                <w:sz w:val="24"/>
                <w:szCs w:val="24"/>
                <w:vertAlign w:val="subscript"/>
                <w:lang w:val="en-US"/>
              </w:rPr>
              <w:t>3</w:t>
            </w:r>
            <w:r w:rsidRPr="008D1145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= </w:t>
            </w:r>
            <w:r w:rsidRPr="008D1145">
              <w:rPr>
                <w:rFonts w:ascii="Times New Roman" w:hAnsi="Times New Roman" w:cs="Times New Roman"/>
                <w:sz w:val="24"/>
                <w:szCs w:val="24"/>
              </w:rPr>
              <w:t>145</w:t>
            </w:r>
            <w:r w:rsidRPr="008D1145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± </w:t>
            </w:r>
            <w:r w:rsidRPr="008D1145">
              <w:rPr>
                <w:rFonts w:ascii="Times New Roman" w:hAnsi="Times New Roman" w:cs="Times New Roman"/>
                <w:sz w:val="24"/>
                <w:szCs w:val="24"/>
              </w:rPr>
              <w:t xml:space="preserve">18,  </w:t>
            </w:r>
            <w:r w:rsidRPr="008D1145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n</w:t>
            </w:r>
            <w:r w:rsidRPr="008D1145">
              <w:rPr>
                <w:rFonts w:ascii="Times New Roman" w:hAnsi="Times New Roman" w:cs="Times New Roman"/>
                <w:sz w:val="24"/>
                <w:szCs w:val="24"/>
                <w:vertAlign w:val="subscript"/>
                <w:lang w:val="en-US"/>
              </w:rPr>
              <w:t>3</w:t>
            </w:r>
            <w:r w:rsidRPr="008D1145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= </w:t>
            </w:r>
            <w:r w:rsidRPr="008D1145">
              <w:rPr>
                <w:rFonts w:ascii="Times New Roman" w:hAnsi="Times New Roman" w:cs="Times New Roman"/>
                <w:sz w:val="24"/>
                <w:szCs w:val="24"/>
              </w:rPr>
              <w:t>20</w:t>
            </w:r>
          </w:p>
        </w:tc>
      </w:tr>
      <w:tr w:rsidR="00192773" w:rsidRPr="00CB5491" w14:paraId="240DFC5E" w14:textId="77777777" w:rsidTr="004D76A7">
        <w:trPr>
          <w:trHeight w:val="966"/>
          <w:jc w:val="center"/>
        </w:trPr>
        <w:tc>
          <w:tcPr>
            <w:tcW w:w="3310" w:type="dxa"/>
          </w:tcPr>
          <w:p w14:paraId="22FB5A6A" w14:textId="77777777" w:rsidR="00192773" w:rsidRPr="00CF64CF" w:rsidRDefault="00192773" w:rsidP="00192773">
            <w:pPr>
              <w:pStyle w:val="ae"/>
              <w:spacing w:before="120" w:after="120" w:line="220" w:lineRule="exact"/>
              <w:rPr>
                <w:rFonts w:ascii="Times New Roman" w:hAnsi="Times New Roman" w:cs="Times New Roman"/>
                <w:color w:val="000000"/>
                <w:spacing w:val="-3"/>
                <w:w w:val="77"/>
                <w:sz w:val="28"/>
                <w:szCs w:val="28"/>
              </w:rPr>
            </w:pPr>
            <w:r w:rsidRPr="00CF64CF">
              <w:rPr>
                <w:rFonts w:ascii="Times New Roman" w:hAnsi="Times New Roman" w:cs="Times New Roman"/>
                <w:color w:val="000000"/>
                <w:spacing w:val="6"/>
                <w:sz w:val="28"/>
                <w:szCs w:val="28"/>
                <w:lang w:val="en-US"/>
              </w:rPr>
              <w:t>T</w:t>
            </w:r>
            <w:r w:rsidRPr="00CF64CF">
              <w:rPr>
                <w:rFonts w:ascii="Times New Roman" w:hAnsi="Times New Roman" w:cs="Times New Roman"/>
                <w:color w:val="000000"/>
                <w:spacing w:val="6"/>
                <w:sz w:val="28"/>
                <w:szCs w:val="28"/>
                <w:vertAlign w:val="subscript"/>
              </w:rPr>
              <w:t>1</w:t>
            </w:r>
          </w:p>
          <w:p w14:paraId="1FC86CC7" w14:textId="77777777" w:rsidR="00192773" w:rsidRPr="00CF64CF" w:rsidRDefault="00192773" w:rsidP="00192773">
            <w:pPr>
              <w:pStyle w:val="ae"/>
              <w:spacing w:before="120" w:after="120" w:line="276" w:lineRule="auto"/>
              <w:rPr>
                <w:rFonts w:ascii="Times New Roman" w:hAnsi="Times New Roman" w:cs="Times New Roman"/>
                <w:color w:val="000000"/>
                <w:spacing w:val="-3"/>
                <w:w w:val="77"/>
                <w:sz w:val="28"/>
                <w:szCs w:val="28"/>
              </w:rPr>
            </w:pPr>
            <w:r w:rsidRPr="00CF64CF">
              <w:rPr>
                <w:rFonts w:ascii="Times New Roman" w:hAnsi="Times New Roman" w:cs="Times New Roman"/>
                <w:color w:val="000000"/>
                <w:spacing w:val="6"/>
                <w:sz w:val="28"/>
                <w:szCs w:val="28"/>
                <w:lang w:val="en-US"/>
              </w:rPr>
              <w:t>T</w:t>
            </w:r>
            <w:r w:rsidRPr="00CF64CF">
              <w:rPr>
                <w:rFonts w:ascii="Times New Roman" w:hAnsi="Times New Roman" w:cs="Times New Roman"/>
                <w:color w:val="000000"/>
                <w:spacing w:val="6"/>
                <w:sz w:val="28"/>
                <w:szCs w:val="28"/>
                <w:vertAlign w:val="subscript"/>
              </w:rPr>
              <w:t>2</w:t>
            </w:r>
          </w:p>
          <w:p w14:paraId="6701C0B8" w14:textId="44B1E66F" w:rsidR="00192773" w:rsidRPr="0024474C" w:rsidRDefault="0024474C" w:rsidP="0024474C">
            <w:pPr>
              <w:pStyle w:val="ae"/>
              <w:spacing w:before="120" w:after="120" w:line="276" w:lineRule="auto"/>
              <w:rPr>
                <w:rFonts w:ascii="Times New Roman" w:hAnsi="Times New Roman" w:cs="Times New Roman"/>
                <w:color w:val="000000"/>
                <w:spacing w:val="-3"/>
                <w:w w:val="77"/>
                <w:sz w:val="28"/>
                <w:szCs w:val="28"/>
              </w:rPr>
            </w:pPr>
            <w:r w:rsidRPr="00CF64CF">
              <w:rPr>
                <w:rFonts w:ascii="Times New Roman" w:hAnsi="Times New Roman" w:cs="Times New Roman"/>
                <w:color w:val="000000"/>
                <w:spacing w:val="6"/>
                <w:sz w:val="28"/>
                <w:szCs w:val="28"/>
                <w:lang w:val="en-US"/>
              </w:rPr>
              <w:t>T</w:t>
            </w:r>
            <w:r>
              <w:rPr>
                <w:rFonts w:ascii="Times New Roman" w:hAnsi="Times New Roman" w:cs="Times New Roman"/>
                <w:color w:val="000000"/>
                <w:spacing w:val="6"/>
                <w:sz w:val="28"/>
                <w:szCs w:val="28"/>
                <w:vertAlign w:val="subscript"/>
              </w:rPr>
              <w:t>3</w:t>
            </w:r>
          </w:p>
        </w:tc>
        <w:tc>
          <w:tcPr>
            <w:tcW w:w="6202" w:type="dxa"/>
          </w:tcPr>
          <w:p w14:paraId="4B72B5E7" w14:textId="013C2DF6" w:rsidR="00192773" w:rsidRPr="008D1145" w:rsidRDefault="00192773" w:rsidP="00192773">
            <w:pPr>
              <w:pStyle w:val="ae"/>
              <w:spacing w:before="120" w:after="120"/>
              <w:rPr>
                <w:rFonts w:ascii="Times New Roman" w:hAnsi="Times New Roman" w:cs="Times New Roman"/>
                <w:sz w:val="24"/>
                <w:szCs w:val="24"/>
              </w:rPr>
            </w:pPr>
            <w:r w:rsidRPr="008D1145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T = </w:t>
            </w:r>
            <w:r w:rsidRPr="008D1145">
              <w:rPr>
                <w:rFonts w:ascii="Times New Roman" w:hAnsi="Times New Roman" w:cs="Times New Roman"/>
                <w:sz w:val="24"/>
                <w:szCs w:val="24"/>
              </w:rPr>
              <w:t>30 ± 10</w:t>
            </w:r>
          </w:p>
          <w:p w14:paraId="0AB94234" w14:textId="77777777" w:rsidR="00192773" w:rsidRPr="008D1145" w:rsidRDefault="00192773" w:rsidP="00192773">
            <w:pPr>
              <w:pStyle w:val="ae"/>
              <w:spacing w:before="120" w:after="120"/>
              <w:rPr>
                <w:rFonts w:ascii="Times New Roman" w:hAnsi="Times New Roman" w:cs="Times New Roman"/>
                <w:sz w:val="24"/>
                <w:szCs w:val="24"/>
              </w:rPr>
            </w:pPr>
            <w:r w:rsidRPr="008D1145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T = </w:t>
            </w:r>
            <w:r w:rsidRPr="008D1145">
              <w:rPr>
                <w:rFonts w:ascii="Times New Roman" w:hAnsi="Times New Roman" w:cs="Times New Roman"/>
                <w:sz w:val="24"/>
                <w:szCs w:val="24"/>
              </w:rPr>
              <w:t>35 ± 12</w:t>
            </w:r>
          </w:p>
          <w:p w14:paraId="7BCA899B" w14:textId="002D6BDC" w:rsidR="00192773" w:rsidRPr="00CB5491" w:rsidRDefault="00192773" w:rsidP="00192773">
            <w:pPr>
              <w:pStyle w:val="ae"/>
              <w:spacing w:before="120" w:after="120" w:line="220" w:lineRule="exact"/>
              <w:rPr>
                <w:rFonts w:ascii="Times New Roman" w:hAnsi="Times New Roman" w:cs="Times New Roman"/>
                <w:sz w:val="28"/>
                <w:szCs w:val="28"/>
              </w:rPr>
            </w:pPr>
            <w:r w:rsidRPr="008D1145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T = </w:t>
            </w:r>
            <w:r w:rsidRPr="008D1145">
              <w:rPr>
                <w:rFonts w:ascii="Times New Roman" w:hAnsi="Times New Roman" w:cs="Times New Roman"/>
                <w:sz w:val="24"/>
                <w:szCs w:val="24"/>
              </w:rPr>
              <w:t>27 ± 5</w:t>
            </w:r>
          </w:p>
        </w:tc>
      </w:tr>
      <w:tr w:rsidR="00192773" w:rsidRPr="00CB5491" w14:paraId="19D99295" w14:textId="77777777" w:rsidTr="004D76A7">
        <w:trPr>
          <w:trHeight w:val="957"/>
          <w:jc w:val="center"/>
        </w:trPr>
        <w:tc>
          <w:tcPr>
            <w:tcW w:w="3310" w:type="dxa"/>
          </w:tcPr>
          <w:p w14:paraId="47975BC5" w14:textId="4EBF0FC2" w:rsidR="00192773" w:rsidRPr="00CF64CF" w:rsidRDefault="007F1EAC" w:rsidP="00192773">
            <w:pPr>
              <w:pStyle w:val="ae"/>
              <w:spacing w:before="120" w:after="120" w:line="220" w:lineRule="exact"/>
              <w:rPr>
                <w:rFonts w:ascii="Times New Roman" w:hAnsi="Times New Roman" w:cs="Times New Roman"/>
                <w:sz w:val="28"/>
                <w:szCs w:val="28"/>
              </w:rPr>
            </w:pPr>
            <w:r w:rsidRPr="00CF64CF">
              <w:rPr>
                <w:rFonts w:ascii="Times New Roman" w:hAnsi="Times New Roman" w:cs="Times New Roman"/>
                <w:sz w:val="28"/>
                <w:szCs w:val="28"/>
              </w:rPr>
              <w:t>A</w:t>
            </w:r>
            <w:r w:rsidR="00192773" w:rsidRPr="00CF64CF">
              <w:rPr>
                <w:rFonts w:ascii="Times New Roman" w:hAnsi="Times New Roman" w:cs="Times New Roman"/>
                <w:sz w:val="28"/>
                <w:szCs w:val="28"/>
              </w:rPr>
              <w:t>PM</w:t>
            </w:r>
            <w:r w:rsidR="00192773" w:rsidRPr="00CF64CF"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1</w:t>
            </w:r>
          </w:p>
          <w:p w14:paraId="14A86232" w14:textId="77777777" w:rsidR="00192773" w:rsidRPr="00CF64CF" w:rsidRDefault="00192773" w:rsidP="00192773">
            <w:pPr>
              <w:pStyle w:val="ae"/>
              <w:spacing w:before="120" w:after="120" w:line="220" w:lineRule="exact"/>
              <w:rPr>
                <w:rFonts w:ascii="Times New Roman" w:hAnsi="Times New Roman" w:cs="Times New Roman"/>
                <w:sz w:val="28"/>
                <w:szCs w:val="28"/>
              </w:rPr>
            </w:pPr>
            <w:r w:rsidRPr="00CF64CF">
              <w:rPr>
                <w:rFonts w:ascii="Times New Roman" w:hAnsi="Times New Roman" w:cs="Times New Roman"/>
                <w:sz w:val="28"/>
                <w:szCs w:val="28"/>
              </w:rPr>
              <w:t>APM</w:t>
            </w:r>
            <w:r w:rsidRPr="00CF64CF"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2</w:t>
            </w:r>
          </w:p>
          <w:p w14:paraId="1ACBD289" w14:textId="77777777" w:rsidR="00192773" w:rsidRPr="00CF64CF" w:rsidRDefault="00192773" w:rsidP="00192773">
            <w:pPr>
              <w:pStyle w:val="ae"/>
              <w:spacing w:before="120" w:after="120" w:line="220" w:lineRule="exact"/>
              <w:rPr>
                <w:rFonts w:ascii="Times New Roman" w:hAnsi="Times New Roman" w:cs="Times New Roman"/>
                <w:sz w:val="28"/>
                <w:szCs w:val="28"/>
              </w:rPr>
            </w:pPr>
            <w:r w:rsidRPr="00CF64CF">
              <w:rPr>
                <w:rFonts w:ascii="Times New Roman" w:hAnsi="Times New Roman" w:cs="Times New Roman"/>
                <w:sz w:val="28"/>
                <w:szCs w:val="28"/>
              </w:rPr>
              <w:t>APM</w:t>
            </w:r>
            <w:r w:rsidRPr="00CF64CF"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3</w:t>
            </w:r>
          </w:p>
        </w:tc>
        <w:tc>
          <w:tcPr>
            <w:tcW w:w="6202" w:type="dxa"/>
          </w:tcPr>
          <w:p w14:paraId="1858985B" w14:textId="53CBC1F6" w:rsidR="00192773" w:rsidRPr="00CB5491" w:rsidRDefault="00192773" w:rsidP="00192773">
            <w:pPr>
              <w:pStyle w:val="ae"/>
              <w:spacing w:before="120" w:after="120"/>
              <w:rPr>
                <w:rFonts w:ascii="Times New Roman" w:hAnsi="Times New Roman" w:cs="Times New Roman"/>
                <w:sz w:val="28"/>
                <w:szCs w:val="28"/>
              </w:rPr>
            </w:pPr>
            <w:r w:rsidRPr="008D1145">
              <w:rPr>
                <w:rFonts w:ascii="Times New Roman" w:hAnsi="Times New Roman" w:cs="Times New Roman"/>
                <w:position w:val="-32"/>
                <w:sz w:val="24"/>
                <w:szCs w:val="24"/>
              </w:rPr>
              <w:object w:dxaOrig="1800" w:dyaOrig="760" w14:anchorId="3F9860F1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90.25pt;height:38.15pt" o:ole="">
                  <v:imagedata r:id="rId8" o:title=""/>
                </v:shape>
                <o:OLEObject Type="Embed" ProgID="Equation.3" ShapeID="_x0000_i1025" DrawAspect="Content" ObjectID="_1716156530" r:id="rId9"/>
              </w:object>
            </w:r>
          </w:p>
        </w:tc>
      </w:tr>
      <w:tr w:rsidR="00192773" w:rsidRPr="00CB5491" w14:paraId="67CBF739" w14:textId="77777777" w:rsidTr="004D76A7">
        <w:trPr>
          <w:trHeight w:val="440"/>
          <w:jc w:val="center"/>
        </w:trPr>
        <w:tc>
          <w:tcPr>
            <w:tcW w:w="3310" w:type="dxa"/>
          </w:tcPr>
          <w:p w14:paraId="4AD92875" w14:textId="77777777" w:rsidR="00192773" w:rsidRPr="00CF64CF" w:rsidRDefault="00192773" w:rsidP="00192773">
            <w:pPr>
              <w:pStyle w:val="ae"/>
              <w:spacing w:before="120" w:after="120"/>
              <w:rPr>
                <w:rFonts w:ascii="Times New Roman" w:hAnsi="Times New Roman" w:cs="Times New Roman"/>
                <w:sz w:val="28"/>
                <w:szCs w:val="28"/>
              </w:rPr>
            </w:pPr>
            <w:r w:rsidRPr="00CF64CF">
              <w:rPr>
                <w:rFonts w:ascii="Times New Roman" w:hAnsi="Times New Roman" w:cs="Times New Roman"/>
                <w:sz w:val="28"/>
                <w:szCs w:val="28"/>
              </w:rPr>
              <w:t>ЦВК</w:t>
            </w:r>
          </w:p>
        </w:tc>
        <w:tc>
          <w:tcPr>
            <w:tcW w:w="6202" w:type="dxa"/>
          </w:tcPr>
          <w:p w14:paraId="07F1F18A" w14:textId="13D731AA" w:rsidR="00192773" w:rsidRPr="00CB5491" w:rsidRDefault="00192773" w:rsidP="00192773">
            <w:pPr>
              <w:pStyle w:val="ae"/>
              <w:spacing w:before="120" w:after="120"/>
              <w:rPr>
                <w:rFonts w:ascii="Times New Roman" w:hAnsi="Times New Roman" w:cs="Times New Roman"/>
                <w:sz w:val="28"/>
                <w:szCs w:val="28"/>
              </w:rPr>
            </w:pPr>
            <w:r w:rsidRPr="008D1145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T = </w:t>
            </w:r>
            <w:r w:rsidRPr="008D1145">
              <w:rPr>
                <w:rFonts w:ascii="Times New Roman" w:hAnsi="Times New Roman" w:cs="Times New Roman"/>
                <w:sz w:val="24"/>
                <w:szCs w:val="24"/>
              </w:rPr>
              <w:t>45 ± 10</w:t>
            </w:r>
          </w:p>
        </w:tc>
      </w:tr>
      <w:tr w:rsidR="00192773" w:rsidRPr="00CB5491" w14:paraId="256ECBF8" w14:textId="77777777" w:rsidTr="004D76A7">
        <w:trPr>
          <w:trHeight w:val="1361"/>
          <w:jc w:val="center"/>
        </w:trPr>
        <w:tc>
          <w:tcPr>
            <w:tcW w:w="3310" w:type="dxa"/>
          </w:tcPr>
          <w:p w14:paraId="16D83979" w14:textId="77777777" w:rsidR="00192773" w:rsidRPr="00CF64CF" w:rsidRDefault="00192773" w:rsidP="00192773">
            <w:pPr>
              <w:pStyle w:val="ae"/>
              <w:spacing w:before="120" w:after="120"/>
              <w:rPr>
                <w:rFonts w:ascii="Times New Roman" w:hAnsi="Times New Roman" w:cs="Times New Roman"/>
                <w:sz w:val="28"/>
                <w:szCs w:val="28"/>
              </w:rPr>
            </w:pPr>
            <w:r w:rsidRPr="00CF64CF">
              <w:rPr>
                <w:rFonts w:ascii="Times New Roman" w:hAnsi="Times New Roman" w:cs="Times New Roman"/>
                <w:sz w:val="28"/>
                <w:szCs w:val="28"/>
              </w:rPr>
              <w:t>КММ</w:t>
            </w:r>
          </w:p>
        </w:tc>
        <w:tc>
          <w:tcPr>
            <w:tcW w:w="6202" w:type="dxa"/>
          </w:tcPr>
          <w:p w14:paraId="0021A2CA" w14:textId="0AF90D58" w:rsidR="00192773" w:rsidRPr="00CB5491" w:rsidRDefault="00192773" w:rsidP="00192773">
            <w:pPr>
              <w:pStyle w:val="ae"/>
              <w:spacing w:before="120" w:after="120"/>
              <w:rPr>
                <w:rFonts w:ascii="Times New Roman" w:hAnsi="Times New Roman" w:cs="Times New Roman"/>
                <w:sz w:val="28"/>
                <w:szCs w:val="28"/>
              </w:rPr>
            </w:pPr>
            <w:r w:rsidRPr="008D1145">
              <w:rPr>
                <w:rFonts w:ascii="Times New Roman" w:hAnsi="Times New Roman" w:cs="Times New Roman"/>
                <w:position w:val="-68"/>
                <w:sz w:val="24"/>
                <w:szCs w:val="24"/>
              </w:rPr>
              <w:object w:dxaOrig="2299" w:dyaOrig="1880" w14:anchorId="2437C7CF">
                <v:shape id="_x0000_i1026" type="#_x0000_t75" style="width:115.5pt;height:94.05pt" o:ole="">
                  <v:imagedata r:id="rId10" o:title=""/>
                </v:shape>
                <o:OLEObject Type="Embed" ProgID="Equation.3" ShapeID="_x0000_i1026" DrawAspect="Content" ObjectID="_1716156531" r:id="rId11"/>
              </w:object>
            </w:r>
          </w:p>
        </w:tc>
      </w:tr>
      <w:tr w:rsidR="00192773" w:rsidRPr="00CB5491" w14:paraId="14224E6A" w14:textId="77777777" w:rsidTr="004D76A7">
        <w:trPr>
          <w:trHeight w:val="948"/>
          <w:jc w:val="center"/>
        </w:trPr>
        <w:tc>
          <w:tcPr>
            <w:tcW w:w="3310" w:type="dxa"/>
          </w:tcPr>
          <w:p w14:paraId="26939F7F" w14:textId="77777777" w:rsidR="00192773" w:rsidRPr="00CB5491" w:rsidRDefault="00192773" w:rsidP="00192773">
            <w:pPr>
              <w:pStyle w:val="ae"/>
              <w:spacing w:before="120" w:after="120" w:line="220" w:lineRule="exact"/>
              <w:rPr>
                <w:rFonts w:ascii="Times New Roman" w:hAnsi="Times New Roman" w:cs="Times New Roman"/>
                <w:sz w:val="28"/>
                <w:szCs w:val="28"/>
              </w:rPr>
            </w:pPr>
            <w:r w:rsidRPr="00CB5491">
              <w:rPr>
                <w:rFonts w:ascii="Times New Roman" w:hAnsi="Times New Roman" w:cs="Times New Roman"/>
                <w:sz w:val="28"/>
                <w:szCs w:val="28"/>
              </w:rPr>
              <w:t>Условия окончания обслуживания заявок</w:t>
            </w:r>
          </w:p>
        </w:tc>
        <w:tc>
          <w:tcPr>
            <w:tcW w:w="6202" w:type="dxa"/>
          </w:tcPr>
          <w:p w14:paraId="085A880F" w14:textId="7B9D8499" w:rsidR="00192773" w:rsidRPr="00CB5491" w:rsidRDefault="00192773" w:rsidP="00192773">
            <w:pPr>
              <w:pStyle w:val="ae"/>
              <w:spacing w:before="120" w:after="120" w:line="220" w:lineRule="exact"/>
              <w:rPr>
                <w:rFonts w:ascii="Times New Roman" w:hAnsi="Times New Roman" w:cs="Times New Roman"/>
                <w:sz w:val="28"/>
                <w:szCs w:val="28"/>
              </w:rPr>
            </w:pPr>
            <w:r w:rsidRPr="008D1145">
              <w:rPr>
                <w:rFonts w:ascii="Times New Roman" w:hAnsi="Times New Roman" w:cs="Times New Roman"/>
                <w:sz w:val="24"/>
                <w:szCs w:val="24"/>
              </w:rPr>
              <w:t>Заявки, поступающие на АРМ</w:t>
            </w:r>
            <w:r w:rsidRPr="008D1145">
              <w:rPr>
                <w:rFonts w:ascii="Times New Roman" w:hAnsi="Times New Roman" w:cs="Times New Roman"/>
                <w:sz w:val="24"/>
                <w:szCs w:val="24"/>
                <w:vertAlign w:val="subscript"/>
                <w:lang w:val="en-US"/>
              </w:rPr>
              <w:t>i</w:t>
            </w:r>
            <w:r w:rsidRPr="008D1145">
              <w:rPr>
                <w:rFonts w:ascii="Times New Roman" w:hAnsi="Times New Roman" w:cs="Times New Roman"/>
                <w:sz w:val="24"/>
                <w:szCs w:val="24"/>
              </w:rPr>
              <w:t>, уничтожаются без обработки, если очередь к АРМ</w:t>
            </w:r>
            <w:r w:rsidRPr="008D1145">
              <w:rPr>
                <w:rFonts w:ascii="Times New Roman" w:hAnsi="Times New Roman" w:cs="Times New Roman"/>
                <w:sz w:val="24"/>
                <w:szCs w:val="24"/>
                <w:vertAlign w:val="subscript"/>
                <w:lang w:val="en-US"/>
              </w:rPr>
              <w:t>i</w:t>
            </w:r>
            <w:r w:rsidRPr="008D1145">
              <w:rPr>
                <w:rFonts w:ascii="Times New Roman" w:hAnsi="Times New Roman" w:cs="Times New Roman"/>
                <w:sz w:val="24"/>
                <w:szCs w:val="24"/>
              </w:rPr>
              <w:t xml:space="preserve"> уже содержит хотя бы одну заявку</w:t>
            </w:r>
          </w:p>
        </w:tc>
      </w:tr>
      <w:tr w:rsidR="00192773" w:rsidRPr="00CB5491" w14:paraId="7870D85E" w14:textId="77777777" w:rsidTr="004D76A7">
        <w:trPr>
          <w:trHeight w:val="759"/>
          <w:jc w:val="center"/>
        </w:trPr>
        <w:tc>
          <w:tcPr>
            <w:tcW w:w="3310" w:type="dxa"/>
          </w:tcPr>
          <w:p w14:paraId="0326FD5F" w14:textId="77777777" w:rsidR="00192773" w:rsidRPr="00CB5491" w:rsidRDefault="00192773" w:rsidP="00192773">
            <w:pPr>
              <w:pStyle w:val="ae"/>
              <w:spacing w:before="120" w:after="120" w:line="220" w:lineRule="exact"/>
              <w:rPr>
                <w:rFonts w:ascii="Times New Roman" w:hAnsi="Times New Roman" w:cs="Times New Roman"/>
                <w:sz w:val="28"/>
                <w:szCs w:val="28"/>
              </w:rPr>
            </w:pPr>
            <w:r w:rsidRPr="00CB5491">
              <w:rPr>
                <w:rFonts w:ascii="Times New Roman" w:hAnsi="Times New Roman" w:cs="Times New Roman"/>
                <w:sz w:val="28"/>
                <w:szCs w:val="28"/>
              </w:rPr>
              <w:t>Условие окончания моделирования</w:t>
            </w:r>
          </w:p>
        </w:tc>
        <w:tc>
          <w:tcPr>
            <w:tcW w:w="6202" w:type="dxa"/>
          </w:tcPr>
          <w:p w14:paraId="09D2D638" w14:textId="2147709D" w:rsidR="00192773" w:rsidRPr="00CB5491" w:rsidRDefault="00192773" w:rsidP="00192773">
            <w:pPr>
              <w:pStyle w:val="ae"/>
              <w:spacing w:before="120" w:after="120" w:line="220" w:lineRule="exact"/>
              <w:rPr>
                <w:rFonts w:ascii="Times New Roman" w:hAnsi="Times New Roman" w:cs="Times New Roman"/>
                <w:sz w:val="28"/>
                <w:szCs w:val="28"/>
              </w:rPr>
            </w:pPr>
            <w:r w:rsidRPr="008D1145">
              <w:rPr>
                <w:rFonts w:ascii="Times New Roman" w:hAnsi="Times New Roman" w:cs="Times New Roman"/>
                <w:sz w:val="24"/>
                <w:szCs w:val="24"/>
              </w:rPr>
              <w:t>Суммарное количество обработанных на АРМ</w:t>
            </w:r>
            <w:r w:rsidRPr="008D1145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1</w:t>
            </w:r>
            <w:r w:rsidRPr="008D1145">
              <w:rPr>
                <w:rFonts w:ascii="Times New Roman" w:hAnsi="Times New Roman" w:cs="Times New Roman"/>
                <w:sz w:val="24"/>
                <w:szCs w:val="24"/>
              </w:rPr>
              <w:t xml:space="preserve"> и АРМ</w:t>
            </w:r>
            <w:r w:rsidRPr="008D1145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2</w:t>
            </w:r>
            <w:r w:rsidRPr="008D1145">
              <w:rPr>
                <w:rFonts w:ascii="Times New Roman" w:hAnsi="Times New Roman" w:cs="Times New Roman"/>
                <w:sz w:val="24"/>
                <w:szCs w:val="24"/>
              </w:rPr>
              <w:t xml:space="preserve"> заявок достигло 800</w:t>
            </w:r>
          </w:p>
        </w:tc>
      </w:tr>
      <w:tr w:rsidR="00192773" w:rsidRPr="00CB5491" w14:paraId="198D7DE3" w14:textId="77777777" w:rsidTr="004D76A7">
        <w:trPr>
          <w:trHeight w:val="2149"/>
          <w:jc w:val="center"/>
        </w:trPr>
        <w:tc>
          <w:tcPr>
            <w:tcW w:w="3310" w:type="dxa"/>
          </w:tcPr>
          <w:p w14:paraId="1C297D8F" w14:textId="77777777" w:rsidR="00192773" w:rsidRPr="00CB5491" w:rsidRDefault="00192773" w:rsidP="00192773">
            <w:pPr>
              <w:pStyle w:val="ae"/>
              <w:spacing w:before="120" w:after="120" w:line="220" w:lineRule="exact"/>
              <w:rPr>
                <w:rFonts w:ascii="Times New Roman" w:hAnsi="Times New Roman" w:cs="Times New Roman"/>
                <w:sz w:val="28"/>
                <w:szCs w:val="28"/>
              </w:rPr>
            </w:pPr>
            <w:r w:rsidRPr="00CB5491">
              <w:rPr>
                <w:rFonts w:ascii="Times New Roman" w:hAnsi="Times New Roman" w:cs="Times New Roman"/>
                <w:sz w:val="28"/>
                <w:szCs w:val="28"/>
              </w:rPr>
              <w:t xml:space="preserve"> Определить</w:t>
            </w:r>
          </w:p>
        </w:tc>
        <w:tc>
          <w:tcPr>
            <w:tcW w:w="6202" w:type="dxa"/>
          </w:tcPr>
          <w:p w14:paraId="62E8D703" w14:textId="49BD31F5" w:rsidR="00192773" w:rsidRPr="00CB5491" w:rsidRDefault="00192773" w:rsidP="00957D64">
            <w:pPr>
              <w:pStyle w:val="ae"/>
              <w:spacing w:line="220" w:lineRule="exact"/>
              <w:rPr>
                <w:rFonts w:ascii="Times New Roman" w:hAnsi="Times New Roman" w:cs="Times New Roman"/>
                <w:sz w:val="28"/>
                <w:szCs w:val="28"/>
              </w:rPr>
            </w:pPr>
            <w:r w:rsidRPr="008D1145">
              <w:rPr>
                <w:rFonts w:ascii="Times New Roman" w:hAnsi="Times New Roman" w:cs="Times New Roman"/>
                <w:sz w:val="24"/>
                <w:szCs w:val="24"/>
              </w:rPr>
              <w:t>Количество заявок, обработанных на ЦВК: всего и поступивших с каждого из АРМ</w:t>
            </w:r>
            <w:r w:rsidRPr="008D1145">
              <w:rPr>
                <w:rFonts w:ascii="Times New Roman" w:hAnsi="Times New Roman" w:cs="Times New Roman"/>
                <w:sz w:val="24"/>
                <w:szCs w:val="24"/>
                <w:vertAlign w:val="subscript"/>
                <w:lang w:val="en-US"/>
              </w:rPr>
              <w:t>i</w:t>
            </w:r>
            <w:r w:rsidRPr="008D1145">
              <w:rPr>
                <w:rFonts w:ascii="Times New Roman" w:hAnsi="Times New Roman" w:cs="Times New Roman"/>
                <w:sz w:val="24"/>
                <w:szCs w:val="24"/>
              </w:rPr>
              <w:t xml:space="preserve"> (</w:t>
            </w:r>
            <w:r w:rsidRPr="008D1145">
              <w:rPr>
                <w:rFonts w:ascii="Times New Roman" w:hAnsi="Times New Roman" w:cs="Times New Roman"/>
                <w:color w:val="000000"/>
                <w:spacing w:val="6"/>
                <w:sz w:val="24"/>
                <w:szCs w:val="24"/>
                <w:lang w:val="en-US"/>
              </w:rPr>
              <w:t>i</w:t>
            </w:r>
            <w:r w:rsidRPr="008D1145">
              <w:rPr>
                <w:rFonts w:ascii="Times New Roman" w:hAnsi="Times New Roman" w:cs="Times New Roman"/>
                <w:color w:val="000000"/>
                <w:spacing w:val="6"/>
                <w:sz w:val="24"/>
                <w:szCs w:val="24"/>
              </w:rPr>
              <w:t> = 1,2,3</w:t>
            </w:r>
            <w:r w:rsidRPr="008D1145">
              <w:rPr>
                <w:rFonts w:ascii="Times New Roman" w:hAnsi="Times New Roman" w:cs="Times New Roman"/>
                <w:sz w:val="24"/>
                <w:szCs w:val="24"/>
              </w:rPr>
              <w:t>) в отдельности</w:t>
            </w:r>
          </w:p>
        </w:tc>
      </w:tr>
    </w:tbl>
    <w:p w14:paraId="6423213D" w14:textId="77777777" w:rsidR="00F20604" w:rsidRDefault="00F20604" w:rsidP="00F20604">
      <w:r>
        <w:br w:type="page"/>
      </w:r>
    </w:p>
    <w:p w14:paraId="32BF0EB5" w14:textId="77777777" w:rsidR="00F20604" w:rsidRDefault="00F20604" w:rsidP="00841269">
      <w:pPr>
        <w:pStyle w:val="1"/>
        <w:spacing w:line="360" w:lineRule="auto"/>
        <w:jc w:val="center"/>
        <w:rPr>
          <w:rFonts w:ascii="Times New Roman" w:hAnsi="Times New Roman" w:cs="Times New Roman"/>
          <w:b/>
          <w:bCs/>
          <w:color w:val="auto"/>
        </w:rPr>
      </w:pPr>
      <w:bookmarkStart w:id="4" w:name="_Toc105009645"/>
      <w:r w:rsidRPr="008F2335">
        <w:rPr>
          <w:rFonts w:ascii="Times New Roman" w:hAnsi="Times New Roman" w:cs="Times New Roman"/>
          <w:b/>
          <w:bCs/>
          <w:color w:val="auto"/>
        </w:rPr>
        <w:lastRenderedPageBreak/>
        <w:t>Описание функционирования ВС</w:t>
      </w:r>
      <w:bookmarkEnd w:id="4"/>
    </w:p>
    <w:p w14:paraId="66A3FEA8" w14:textId="77777777" w:rsidR="00F20604" w:rsidRPr="008F2335" w:rsidRDefault="00F20604" w:rsidP="00F20604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NewRomanPSMT" w:hAnsi="Times New Roman" w:cs="Times New Roman"/>
          <w:sz w:val="28"/>
          <w:szCs w:val="28"/>
        </w:rPr>
      </w:pPr>
      <w:r w:rsidRPr="008F2335">
        <w:rPr>
          <w:rFonts w:ascii="Times New Roman" w:eastAsia="TimesNewRomanPSMT" w:hAnsi="Times New Roman" w:cs="Times New Roman"/>
          <w:sz w:val="28"/>
          <w:szCs w:val="28"/>
        </w:rPr>
        <w:t>Моделируемая система включает в себя три автоматизированных</w:t>
      </w:r>
      <w:r>
        <w:rPr>
          <w:rFonts w:ascii="Times New Roman" w:eastAsia="TimesNewRomanPSMT" w:hAnsi="Times New Roman" w:cs="Times New Roman"/>
          <w:sz w:val="28"/>
          <w:szCs w:val="28"/>
        </w:rPr>
        <w:t xml:space="preserve"> </w:t>
      </w:r>
      <w:r w:rsidRPr="008F2335">
        <w:rPr>
          <w:rFonts w:ascii="Times New Roman" w:eastAsia="TimesNewRomanPSMT" w:hAnsi="Times New Roman" w:cs="Times New Roman"/>
          <w:sz w:val="28"/>
          <w:szCs w:val="28"/>
        </w:rPr>
        <w:t>рабочих места (АРМ), соединенных с терминалами (Т), центральный</w:t>
      </w:r>
      <w:r>
        <w:rPr>
          <w:rFonts w:ascii="Times New Roman" w:eastAsia="TimesNewRomanPSMT" w:hAnsi="Times New Roman" w:cs="Times New Roman"/>
          <w:sz w:val="28"/>
          <w:szCs w:val="28"/>
        </w:rPr>
        <w:t xml:space="preserve"> </w:t>
      </w:r>
      <w:r w:rsidRPr="008F2335">
        <w:rPr>
          <w:rFonts w:ascii="Times New Roman" w:eastAsia="TimesNewRomanPSMT" w:hAnsi="Times New Roman" w:cs="Times New Roman"/>
          <w:sz w:val="28"/>
          <w:szCs w:val="28"/>
        </w:rPr>
        <w:t>вычислительный комплекс (ЦВК) и коммутатор малых машин (КММ).</w:t>
      </w:r>
    </w:p>
    <w:p w14:paraId="3C6D691E" w14:textId="084C884D" w:rsidR="00F20604" w:rsidRPr="008F2335" w:rsidRDefault="00F20604" w:rsidP="00F20604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NewRomanPSMT" w:hAnsi="Times New Roman" w:cs="Times New Roman"/>
          <w:sz w:val="28"/>
          <w:szCs w:val="28"/>
        </w:rPr>
      </w:pPr>
      <w:r w:rsidRPr="008F2335">
        <w:rPr>
          <w:rFonts w:ascii="Times New Roman" w:eastAsia="TimesNewRomanPSMT" w:hAnsi="Times New Roman" w:cs="Times New Roman"/>
          <w:sz w:val="28"/>
          <w:szCs w:val="28"/>
        </w:rPr>
        <w:t>Решение задач производится на АРМ и результаты выводятся через</w:t>
      </w:r>
      <w:r>
        <w:rPr>
          <w:rFonts w:ascii="Times New Roman" w:eastAsia="TimesNewRomanPSMT" w:hAnsi="Times New Roman" w:cs="Times New Roman"/>
          <w:sz w:val="28"/>
          <w:szCs w:val="28"/>
        </w:rPr>
        <w:t xml:space="preserve"> </w:t>
      </w:r>
      <w:r w:rsidRPr="008F2335">
        <w:rPr>
          <w:rFonts w:ascii="Times New Roman" w:eastAsia="TimesNewRomanPSMT" w:hAnsi="Times New Roman" w:cs="Times New Roman"/>
          <w:sz w:val="28"/>
          <w:szCs w:val="28"/>
        </w:rPr>
        <w:t xml:space="preserve">терминалы соответствующих АРМ. Но с вероятностью </w:t>
      </w:r>
      <w:r>
        <w:rPr>
          <w:rFonts w:ascii="Times New Roman" w:eastAsia="TimesNewRomanPSMT" w:hAnsi="Times New Roman" w:cs="Times New Roman"/>
          <w:sz w:val="28"/>
          <w:szCs w:val="28"/>
          <w:lang w:val="en-US"/>
        </w:rPr>
        <w:t>p</w:t>
      </w:r>
      <w:r w:rsidR="003626BB">
        <w:rPr>
          <w:rFonts w:ascii="Times New Roman" w:eastAsia="TimesNewRomanPSMT" w:hAnsi="Times New Roman" w:cs="Times New Roman"/>
          <w:sz w:val="28"/>
          <w:szCs w:val="28"/>
        </w:rPr>
        <w:t xml:space="preserve"> </w:t>
      </w:r>
      <w:r w:rsidRPr="008F2335">
        <w:rPr>
          <w:rFonts w:ascii="Times New Roman" w:eastAsia="TimesNewRomanPSMT" w:hAnsi="Times New Roman" w:cs="Times New Roman"/>
          <w:sz w:val="28"/>
          <w:szCs w:val="28"/>
        </w:rPr>
        <w:t>=</w:t>
      </w:r>
      <w:r w:rsidR="003626BB">
        <w:rPr>
          <w:rFonts w:ascii="Times New Roman" w:eastAsia="TimesNewRomanPSMT" w:hAnsi="Times New Roman" w:cs="Times New Roman"/>
          <w:sz w:val="28"/>
          <w:szCs w:val="28"/>
        </w:rPr>
        <w:t xml:space="preserve"> </w:t>
      </w:r>
      <w:r w:rsidRPr="008F2335">
        <w:rPr>
          <w:rFonts w:ascii="Times New Roman" w:eastAsia="TimesNewRomanPSMT" w:hAnsi="Times New Roman" w:cs="Times New Roman"/>
          <w:sz w:val="28"/>
          <w:szCs w:val="28"/>
        </w:rPr>
        <w:t>0.3 решение задачи</w:t>
      </w:r>
      <w:r>
        <w:rPr>
          <w:rFonts w:ascii="Times New Roman" w:eastAsia="TimesNewRomanPSMT" w:hAnsi="Times New Roman" w:cs="Times New Roman"/>
          <w:sz w:val="28"/>
          <w:szCs w:val="28"/>
        </w:rPr>
        <w:t xml:space="preserve"> </w:t>
      </w:r>
      <w:r w:rsidRPr="008F2335">
        <w:rPr>
          <w:rFonts w:ascii="Times New Roman" w:eastAsia="TimesNewRomanPSMT" w:hAnsi="Times New Roman" w:cs="Times New Roman"/>
          <w:sz w:val="28"/>
          <w:szCs w:val="28"/>
        </w:rPr>
        <w:t>требует вычислительной мощности ЦВК. Тогда заявка после обработки на</w:t>
      </w:r>
      <w:r>
        <w:rPr>
          <w:rFonts w:ascii="Times New Roman" w:eastAsia="TimesNewRomanPSMT" w:hAnsi="Times New Roman" w:cs="Times New Roman"/>
          <w:sz w:val="28"/>
          <w:szCs w:val="28"/>
        </w:rPr>
        <w:t xml:space="preserve"> </w:t>
      </w:r>
      <w:r w:rsidRPr="008F2335">
        <w:rPr>
          <w:rFonts w:ascii="Times New Roman" w:eastAsia="TimesNewRomanPSMT" w:hAnsi="Times New Roman" w:cs="Times New Roman"/>
          <w:sz w:val="28"/>
          <w:szCs w:val="28"/>
        </w:rPr>
        <w:t>АРМ направляется на КММ, где поступает в очередь, функционирующую</w:t>
      </w:r>
      <w:r>
        <w:rPr>
          <w:rFonts w:ascii="Times New Roman" w:eastAsia="TimesNewRomanPSMT" w:hAnsi="Times New Roman" w:cs="Times New Roman"/>
          <w:sz w:val="28"/>
          <w:szCs w:val="28"/>
        </w:rPr>
        <w:t xml:space="preserve"> </w:t>
      </w:r>
      <w:r w:rsidRPr="008F2335">
        <w:rPr>
          <w:rFonts w:ascii="Times New Roman" w:eastAsia="TimesNewRomanPSMT" w:hAnsi="Times New Roman" w:cs="Times New Roman"/>
          <w:sz w:val="28"/>
          <w:szCs w:val="28"/>
        </w:rPr>
        <w:t>согласно правилу «первым пришел – первым обсуживаешься» (FIFO).</w:t>
      </w:r>
    </w:p>
    <w:p w14:paraId="4C6687ED" w14:textId="77777777" w:rsidR="00F20604" w:rsidRDefault="00F20604" w:rsidP="00F20604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NewRomanPSMT" w:hAnsi="Times New Roman" w:cs="Times New Roman"/>
          <w:sz w:val="28"/>
          <w:szCs w:val="28"/>
        </w:rPr>
      </w:pPr>
      <w:r w:rsidRPr="008F2335">
        <w:rPr>
          <w:rFonts w:ascii="Times New Roman" w:eastAsia="TimesNewRomanPSMT" w:hAnsi="Times New Roman" w:cs="Times New Roman"/>
          <w:sz w:val="28"/>
          <w:szCs w:val="28"/>
        </w:rPr>
        <w:t>После обработки на КММ заявка поступает на ЦВК, который также</w:t>
      </w:r>
      <w:r>
        <w:rPr>
          <w:rFonts w:ascii="Times New Roman" w:eastAsia="TimesNewRomanPSMT" w:hAnsi="Times New Roman" w:cs="Times New Roman"/>
          <w:sz w:val="28"/>
          <w:szCs w:val="28"/>
        </w:rPr>
        <w:t xml:space="preserve"> </w:t>
      </w:r>
      <w:r w:rsidRPr="008F2335">
        <w:rPr>
          <w:rFonts w:ascii="Times New Roman" w:eastAsia="TimesNewRomanPSMT" w:hAnsi="Times New Roman" w:cs="Times New Roman"/>
          <w:sz w:val="28"/>
          <w:szCs w:val="28"/>
        </w:rPr>
        <w:t>имеет собственную очередь. Обработанная на ЦВК заявка возвращается на</w:t>
      </w:r>
      <w:r>
        <w:rPr>
          <w:rFonts w:ascii="Times New Roman" w:eastAsia="TimesNewRomanPSMT" w:hAnsi="Times New Roman" w:cs="Times New Roman"/>
          <w:sz w:val="28"/>
          <w:szCs w:val="28"/>
        </w:rPr>
        <w:t xml:space="preserve"> </w:t>
      </w:r>
      <w:r w:rsidRPr="008F2335">
        <w:rPr>
          <w:rFonts w:ascii="Times New Roman" w:eastAsia="TimesNewRomanPSMT" w:hAnsi="Times New Roman" w:cs="Times New Roman"/>
          <w:sz w:val="28"/>
          <w:szCs w:val="28"/>
        </w:rPr>
        <w:t>КММ и далее отправляется на «свой» терминал.</w:t>
      </w:r>
    </w:p>
    <w:p w14:paraId="14797BBF" w14:textId="77777777" w:rsidR="00F20604" w:rsidRDefault="00F20604" w:rsidP="00F20604">
      <w:pPr>
        <w:keepNext/>
        <w:autoSpaceDE w:val="0"/>
        <w:autoSpaceDN w:val="0"/>
        <w:adjustRightInd w:val="0"/>
        <w:spacing w:after="0" w:line="240" w:lineRule="auto"/>
        <w:jc w:val="center"/>
      </w:pPr>
      <w:r w:rsidRPr="008F2335">
        <w:rPr>
          <w:rFonts w:ascii="Times New Roman" w:eastAsia="TimesNewRomanPSMT" w:hAnsi="Times New Roman" w:cs="Times New Roman"/>
          <w:noProof/>
          <w:sz w:val="28"/>
          <w:szCs w:val="28"/>
        </w:rPr>
        <w:drawing>
          <wp:inline distT="0" distB="0" distL="0" distR="0" wp14:anchorId="2AD8DCAB" wp14:editId="5C965C5E">
            <wp:extent cx="2940050" cy="1549400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40050" cy="1549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38D1067" w14:textId="77777777" w:rsidR="00F20604" w:rsidRPr="00C87642" w:rsidRDefault="00F20604" w:rsidP="00F20604">
      <w:pPr>
        <w:pStyle w:val="aff"/>
        <w:jc w:val="center"/>
        <w:rPr>
          <w:rFonts w:ascii="Times New Roman" w:eastAsia="TimesNewRomanPSMT" w:hAnsi="Times New Roman" w:cs="Times New Roman"/>
          <w:b/>
          <w:color w:val="auto"/>
          <w:sz w:val="28"/>
          <w:szCs w:val="28"/>
        </w:rPr>
      </w:pPr>
      <w:r w:rsidRPr="00C87642">
        <w:rPr>
          <w:b/>
          <w:color w:val="auto"/>
        </w:rPr>
        <w:t xml:space="preserve">Рисунок </w:t>
      </w:r>
      <w:r w:rsidRPr="00C87642">
        <w:rPr>
          <w:b/>
          <w:color w:val="auto"/>
        </w:rPr>
        <w:fldChar w:fldCharType="begin"/>
      </w:r>
      <w:r w:rsidRPr="00C87642">
        <w:rPr>
          <w:b/>
          <w:color w:val="auto"/>
        </w:rPr>
        <w:instrText xml:space="preserve"> SEQ Рисунок \* ARABIC </w:instrText>
      </w:r>
      <w:r w:rsidRPr="00C87642">
        <w:rPr>
          <w:b/>
          <w:color w:val="auto"/>
        </w:rPr>
        <w:fldChar w:fldCharType="separate"/>
      </w:r>
      <w:r>
        <w:rPr>
          <w:b/>
          <w:noProof/>
          <w:color w:val="auto"/>
        </w:rPr>
        <w:t>1</w:t>
      </w:r>
      <w:r w:rsidRPr="00C87642">
        <w:rPr>
          <w:b/>
          <w:color w:val="auto"/>
        </w:rPr>
        <w:fldChar w:fldCharType="end"/>
      </w:r>
      <w:r w:rsidRPr="00C87642">
        <w:rPr>
          <w:b/>
          <w:color w:val="auto"/>
        </w:rPr>
        <w:t>. Схема моделируемой системы</w:t>
      </w:r>
    </w:p>
    <w:p w14:paraId="25BAF3DF" w14:textId="77777777" w:rsidR="00F20604" w:rsidRDefault="00F20604" w:rsidP="00F20604">
      <w:pPr>
        <w:rPr>
          <w:rFonts w:ascii="Times New Roman" w:eastAsiaTheme="majorEastAsia" w:hAnsi="Times New Roman" w:cs="Times New Roman"/>
          <w:b/>
          <w:sz w:val="32"/>
          <w:szCs w:val="32"/>
        </w:rPr>
      </w:pPr>
      <w:r>
        <w:rPr>
          <w:rFonts w:ascii="Times New Roman" w:hAnsi="Times New Roman" w:cs="Times New Roman"/>
          <w:b/>
        </w:rPr>
        <w:br w:type="page"/>
      </w:r>
    </w:p>
    <w:p w14:paraId="102A6B2F" w14:textId="77777777" w:rsidR="00F20604" w:rsidRDefault="00F20604" w:rsidP="001947C7">
      <w:pPr>
        <w:pStyle w:val="1"/>
        <w:jc w:val="center"/>
        <w:rPr>
          <w:rFonts w:ascii="Times New Roman" w:hAnsi="Times New Roman" w:cs="Times New Roman"/>
          <w:b/>
          <w:color w:val="auto"/>
        </w:rPr>
      </w:pPr>
      <w:bookmarkStart w:id="5" w:name="_Toc105009646"/>
      <w:r w:rsidRPr="00C11550">
        <w:rPr>
          <w:rFonts w:ascii="Times New Roman" w:hAnsi="Times New Roman" w:cs="Times New Roman"/>
          <w:b/>
          <w:color w:val="auto"/>
        </w:rPr>
        <w:lastRenderedPageBreak/>
        <w:t>Описание имитационной модели</w:t>
      </w:r>
      <w:bookmarkEnd w:id="5"/>
    </w:p>
    <w:p w14:paraId="1600B753" w14:textId="77777777" w:rsidR="009A1D30" w:rsidRDefault="00F20604" w:rsidP="001947C7">
      <w:pPr>
        <w:autoSpaceDE w:val="0"/>
        <w:autoSpaceDN w:val="0"/>
        <w:adjustRightInd w:val="0"/>
        <w:spacing w:after="0"/>
        <w:jc w:val="both"/>
        <w:rPr>
          <w:rFonts w:ascii="Times New Roman" w:eastAsia="TimesNewRomanPSMT" w:hAnsi="Times New Roman" w:cs="Times New Roman"/>
          <w:sz w:val="28"/>
          <w:szCs w:val="28"/>
        </w:rPr>
      </w:pPr>
      <w:r w:rsidRPr="00DC7D59">
        <w:rPr>
          <w:rFonts w:ascii="Times New Roman" w:eastAsia="TimesNewRomanPSMT" w:hAnsi="Times New Roman" w:cs="Times New Roman"/>
          <w:sz w:val="28"/>
          <w:szCs w:val="28"/>
        </w:rPr>
        <w:t>Функционирование очередей обусловлено также использованием</w:t>
      </w:r>
      <w:r>
        <w:rPr>
          <w:rFonts w:ascii="Times New Roman" w:eastAsia="TimesNewRomanPSMT" w:hAnsi="Times New Roman" w:cs="Times New Roman"/>
          <w:sz w:val="28"/>
          <w:szCs w:val="28"/>
        </w:rPr>
        <w:t xml:space="preserve"> </w:t>
      </w:r>
      <w:r w:rsidRPr="00DC7D59">
        <w:rPr>
          <w:rFonts w:ascii="Times New Roman" w:eastAsia="TimesNewRomanPSMT" w:hAnsi="Times New Roman" w:cs="Times New Roman"/>
          <w:sz w:val="28"/>
          <w:szCs w:val="28"/>
        </w:rPr>
        <w:t>приоритетов. При одновременном поступлении заявок в очередь раньше</w:t>
      </w:r>
      <w:r>
        <w:rPr>
          <w:rFonts w:ascii="Times New Roman" w:eastAsia="TimesNewRomanPSMT" w:hAnsi="Times New Roman" w:cs="Times New Roman"/>
          <w:sz w:val="28"/>
          <w:szCs w:val="28"/>
        </w:rPr>
        <w:t xml:space="preserve"> </w:t>
      </w:r>
      <w:r w:rsidRPr="00DC7D59">
        <w:rPr>
          <w:rFonts w:ascii="Times New Roman" w:eastAsia="TimesNewRomanPSMT" w:hAnsi="Times New Roman" w:cs="Times New Roman"/>
          <w:sz w:val="28"/>
          <w:szCs w:val="28"/>
        </w:rPr>
        <w:t xml:space="preserve">будет расположена заявка с наибольшим приоритетом. </w:t>
      </w:r>
    </w:p>
    <w:p w14:paraId="03DBA6E8" w14:textId="55754FC3" w:rsidR="009A1D30" w:rsidRDefault="00893FF5" w:rsidP="001947C7">
      <w:pPr>
        <w:autoSpaceDE w:val="0"/>
        <w:autoSpaceDN w:val="0"/>
        <w:adjustRightInd w:val="0"/>
        <w:spacing w:after="0"/>
        <w:jc w:val="both"/>
        <w:rPr>
          <w:rFonts w:ascii="Times New Roman" w:eastAsia="TimesNewRomanPSMT" w:hAnsi="Times New Roman" w:cs="Times New Roman"/>
          <w:sz w:val="28"/>
          <w:szCs w:val="28"/>
        </w:rPr>
      </w:pPr>
      <w:r>
        <w:rPr>
          <w:rFonts w:ascii="Times New Roman" w:eastAsia="TimesNewRomanPSMT" w:hAnsi="Times New Roman" w:cs="Times New Roman"/>
          <w:sz w:val="28"/>
          <w:szCs w:val="28"/>
        </w:rPr>
        <w:t>Для КММ п</w:t>
      </w:r>
      <w:r w:rsidR="00F20604" w:rsidRPr="00DC7D59">
        <w:rPr>
          <w:rFonts w:ascii="Times New Roman" w:eastAsia="TimesNewRomanPSMT" w:hAnsi="Times New Roman" w:cs="Times New Roman"/>
          <w:sz w:val="28"/>
          <w:szCs w:val="28"/>
        </w:rPr>
        <w:t>риоритеты</w:t>
      </w:r>
      <w:r w:rsidR="00F20604">
        <w:rPr>
          <w:rFonts w:ascii="Times New Roman" w:eastAsia="TimesNewRomanPSMT" w:hAnsi="Times New Roman" w:cs="Times New Roman"/>
          <w:sz w:val="28"/>
          <w:szCs w:val="28"/>
        </w:rPr>
        <w:t xml:space="preserve"> </w:t>
      </w:r>
      <w:r w:rsidR="00F20604" w:rsidRPr="00DC7D59">
        <w:rPr>
          <w:rFonts w:ascii="Times New Roman" w:eastAsia="TimesNewRomanPSMT" w:hAnsi="Times New Roman" w:cs="Times New Roman"/>
          <w:sz w:val="28"/>
          <w:szCs w:val="28"/>
        </w:rPr>
        <w:t xml:space="preserve">обслуживания заявок с </w:t>
      </w:r>
      <w:proofErr w:type="spellStart"/>
      <w:r w:rsidR="00F20604" w:rsidRPr="00DC7D59">
        <w:rPr>
          <w:rFonts w:ascii="Times New Roman" w:eastAsia="TimesNewRomanPSMT" w:hAnsi="Times New Roman" w:cs="Times New Roman"/>
          <w:sz w:val="28"/>
          <w:szCs w:val="28"/>
        </w:rPr>
        <w:t>АРМi</w:t>
      </w:r>
      <w:proofErr w:type="spellEnd"/>
      <w:r w:rsidR="00F20604" w:rsidRPr="00DC7D59">
        <w:rPr>
          <w:rFonts w:ascii="Times New Roman" w:eastAsia="TimesNewRomanPSMT" w:hAnsi="Times New Roman" w:cs="Times New Roman"/>
          <w:sz w:val="28"/>
          <w:szCs w:val="28"/>
        </w:rPr>
        <w:t xml:space="preserve"> выше, чем приоритеты обслуживания заявок с</w:t>
      </w:r>
      <w:r w:rsidR="00F20604">
        <w:rPr>
          <w:rFonts w:ascii="Times New Roman" w:eastAsia="TimesNewRomanPSMT" w:hAnsi="Times New Roman" w:cs="Times New Roman"/>
          <w:sz w:val="28"/>
          <w:szCs w:val="28"/>
        </w:rPr>
        <w:t xml:space="preserve"> </w:t>
      </w:r>
      <w:r w:rsidR="00F20604" w:rsidRPr="00DC7D59">
        <w:rPr>
          <w:rFonts w:ascii="Times New Roman" w:eastAsia="TimesNewRomanPSMT" w:hAnsi="Times New Roman" w:cs="Times New Roman"/>
          <w:sz w:val="28"/>
          <w:szCs w:val="28"/>
        </w:rPr>
        <w:t>ЦВК</w:t>
      </w:r>
      <w:r>
        <w:rPr>
          <w:rFonts w:ascii="Times New Roman" w:eastAsia="TimesNewRomanPSMT" w:hAnsi="Times New Roman" w:cs="Times New Roman"/>
          <w:sz w:val="28"/>
          <w:szCs w:val="28"/>
        </w:rPr>
        <w:t xml:space="preserve">, при этом заявки с ЦВК диверсифицируется по отправителю и обрабатываются в приоритете сначала </w:t>
      </w:r>
      <w:r w:rsidRPr="00893FF5">
        <w:rPr>
          <w:rFonts w:ascii="Times New Roman" w:eastAsia="TimesNewRomanPSMT" w:hAnsi="Times New Roman" w:cs="Times New Roman"/>
          <w:sz w:val="28"/>
          <w:szCs w:val="28"/>
        </w:rPr>
        <w:t xml:space="preserve">заявки третьего типа, </w:t>
      </w:r>
      <w:r>
        <w:rPr>
          <w:rFonts w:ascii="Times New Roman" w:eastAsia="TimesNewRomanPSMT" w:hAnsi="Times New Roman" w:cs="Times New Roman"/>
          <w:sz w:val="28"/>
          <w:szCs w:val="28"/>
        </w:rPr>
        <w:t xml:space="preserve">затем </w:t>
      </w:r>
      <w:r w:rsidRPr="00893FF5">
        <w:rPr>
          <w:rFonts w:ascii="Times New Roman" w:eastAsia="TimesNewRomanPSMT" w:hAnsi="Times New Roman" w:cs="Times New Roman"/>
          <w:sz w:val="28"/>
          <w:szCs w:val="28"/>
        </w:rPr>
        <w:t>заявки второго типа,</w:t>
      </w:r>
      <w:r>
        <w:rPr>
          <w:rFonts w:ascii="Times New Roman" w:eastAsia="TimesNewRomanPSMT" w:hAnsi="Times New Roman" w:cs="Times New Roman"/>
          <w:sz w:val="28"/>
          <w:szCs w:val="28"/>
        </w:rPr>
        <w:t xml:space="preserve"> и наконец </w:t>
      </w:r>
      <w:r w:rsidRPr="00893FF5">
        <w:rPr>
          <w:rFonts w:ascii="Times New Roman" w:eastAsia="TimesNewRomanPSMT" w:hAnsi="Times New Roman" w:cs="Times New Roman"/>
          <w:sz w:val="28"/>
          <w:szCs w:val="28"/>
        </w:rPr>
        <w:t>заявки первого типа</w:t>
      </w:r>
      <w:r>
        <w:rPr>
          <w:rFonts w:ascii="Times New Roman" w:eastAsia="TimesNewRomanPSMT" w:hAnsi="Times New Roman" w:cs="Times New Roman"/>
          <w:sz w:val="28"/>
          <w:szCs w:val="28"/>
        </w:rPr>
        <w:t>.</w:t>
      </w:r>
      <w:r w:rsidR="0038671D">
        <w:rPr>
          <w:rFonts w:ascii="Times New Roman" w:eastAsia="TimesNewRomanPSMT" w:hAnsi="Times New Roman" w:cs="Times New Roman"/>
          <w:sz w:val="28"/>
          <w:szCs w:val="28"/>
        </w:rPr>
        <w:t xml:space="preserve"> В данном случае, т</w:t>
      </w:r>
      <w:r w:rsidR="00F20604" w:rsidRPr="00DC7D59">
        <w:rPr>
          <w:rFonts w:ascii="Times New Roman" w:eastAsia="TimesNewRomanPSMT" w:hAnsi="Times New Roman" w:cs="Times New Roman"/>
          <w:sz w:val="28"/>
          <w:szCs w:val="28"/>
        </w:rPr>
        <w:t>ип заявки, определяемый АРМ-источником, указывается в первом</w:t>
      </w:r>
      <w:r w:rsidR="00F20604">
        <w:rPr>
          <w:rFonts w:ascii="Times New Roman" w:eastAsia="TimesNewRomanPSMT" w:hAnsi="Times New Roman" w:cs="Times New Roman"/>
          <w:sz w:val="28"/>
          <w:szCs w:val="28"/>
        </w:rPr>
        <w:t xml:space="preserve"> </w:t>
      </w:r>
      <w:r w:rsidR="00F20604" w:rsidRPr="00DC7D59">
        <w:rPr>
          <w:rFonts w:ascii="Times New Roman" w:eastAsia="TimesNewRomanPSMT" w:hAnsi="Times New Roman" w:cs="Times New Roman"/>
          <w:sz w:val="28"/>
          <w:szCs w:val="28"/>
        </w:rPr>
        <w:t>параметре каждого транзакта. Информация о прохождении транзактами</w:t>
      </w:r>
      <w:r w:rsidR="00F20604">
        <w:rPr>
          <w:rFonts w:ascii="Times New Roman" w:eastAsia="TimesNewRomanPSMT" w:hAnsi="Times New Roman" w:cs="Times New Roman"/>
          <w:sz w:val="28"/>
          <w:szCs w:val="28"/>
        </w:rPr>
        <w:t xml:space="preserve"> </w:t>
      </w:r>
      <w:r w:rsidR="00F20604" w:rsidRPr="00DC7D59">
        <w:rPr>
          <w:rFonts w:ascii="Times New Roman" w:eastAsia="TimesNewRomanPSMT" w:hAnsi="Times New Roman" w:cs="Times New Roman"/>
          <w:sz w:val="28"/>
          <w:szCs w:val="28"/>
        </w:rPr>
        <w:t xml:space="preserve">обработки на ЦВК отображается </w:t>
      </w:r>
      <w:r w:rsidR="00CD1CD6">
        <w:rPr>
          <w:rFonts w:ascii="Times New Roman" w:eastAsia="TimesNewRomanPSMT" w:hAnsi="Times New Roman" w:cs="Times New Roman"/>
          <w:sz w:val="28"/>
          <w:szCs w:val="28"/>
        </w:rPr>
        <w:t xml:space="preserve">2-ым параметром транзакта, который в программе равен либо 0, если не транзакт не был на ЦВК, </w:t>
      </w:r>
      <w:r w:rsidR="00BA537E">
        <w:rPr>
          <w:rFonts w:ascii="Times New Roman" w:eastAsia="TimesNewRomanPSMT" w:hAnsi="Times New Roman" w:cs="Times New Roman"/>
          <w:sz w:val="28"/>
          <w:szCs w:val="28"/>
        </w:rPr>
        <w:t>либо</w:t>
      </w:r>
      <w:r w:rsidR="00CD1CD6">
        <w:rPr>
          <w:rFonts w:ascii="Times New Roman" w:eastAsia="TimesNewRomanPSMT" w:hAnsi="Times New Roman" w:cs="Times New Roman"/>
          <w:sz w:val="28"/>
          <w:szCs w:val="28"/>
        </w:rPr>
        <w:t xml:space="preserve"> 1, если был</w:t>
      </w:r>
      <w:r w:rsidR="00F20604" w:rsidRPr="00DC7D59">
        <w:rPr>
          <w:rFonts w:ascii="Times New Roman" w:eastAsia="TimesNewRomanPSMT" w:hAnsi="Times New Roman" w:cs="Times New Roman"/>
          <w:sz w:val="28"/>
          <w:szCs w:val="28"/>
        </w:rPr>
        <w:t xml:space="preserve">. </w:t>
      </w:r>
    </w:p>
    <w:p w14:paraId="1081C9BA" w14:textId="02F9F1E8" w:rsidR="00DA03BD" w:rsidRDefault="00DA03BD" w:rsidP="001947C7">
      <w:pPr>
        <w:autoSpaceDE w:val="0"/>
        <w:autoSpaceDN w:val="0"/>
        <w:adjustRightInd w:val="0"/>
        <w:spacing w:after="0"/>
        <w:jc w:val="both"/>
        <w:rPr>
          <w:rFonts w:ascii="Times New Roman" w:eastAsia="TimesNewRomanPSMT" w:hAnsi="Times New Roman" w:cs="Times New Roman"/>
          <w:sz w:val="28"/>
          <w:szCs w:val="28"/>
        </w:rPr>
      </w:pPr>
      <w:r>
        <w:rPr>
          <w:rFonts w:ascii="Times New Roman" w:eastAsia="TimesNewRomanPSMT" w:hAnsi="Times New Roman" w:cs="Times New Roman"/>
          <w:sz w:val="28"/>
          <w:szCs w:val="28"/>
        </w:rPr>
        <w:t>Для Терминалов п</w:t>
      </w:r>
      <w:r w:rsidRPr="00DC7D59">
        <w:rPr>
          <w:rFonts w:ascii="Times New Roman" w:eastAsia="TimesNewRomanPSMT" w:hAnsi="Times New Roman" w:cs="Times New Roman"/>
          <w:sz w:val="28"/>
          <w:szCs w:val="28"/>
        </w:rPr>
        <w:t>риоритеты</w:t>
      </w:r>
      <w:r>
        <w:rPr>
          <w:rFonts w:ascii="Times New Roman" w:eastAsia="TimesNewRomanPSMT" w:hAnsi="Times New Roman" w:cs="Times New Roman"/>
          <w:sz w:val="28"/>
          <w:szCs w:val="28"/>
        </w:rPr>
        <w:t xml:space="preserve"> </w:t>
      </w:r>
      <w:r w:rsidRPr="00DC7D59">
        <w:rPr>
          <w:rFonts w:ascii="Times New Roman" w:eastAsia="TimesNewRomanPSMT" w:hAnsi="Times New Roman" w:cs="Times New Roman"/>
          <w:sz w:val="28"/>
          <w:szCs w:val="28"/>
        </w:rPr>
        <w:t xml:space="preserve">обслуживания заявок </w:t>
      </w:r>
      <w:r w:rsidR="00FB1CAF">
        <w:rPr>
          <w:rFonts w:ascii="Times New Roman" w:eastAsia="TimesNewRomanPSMT" w:hAnsi="Times New Roman" w:cs="Times New Roman"/>
          <w:sz w:val="28"/>
          <w:szCs w:val="28"/>
        </w:rPr>
        <w:t xml:space="preserve">расставлены так, что заявки, поступившие с ЦВК, являются более приоритетными, по сравнению с заявок с </w:t>
      </w:r>
      <w:proofErr w:type="spellStart"/>
      <w:r w:rsidR="004D52A2" w:rsidRPr="00DC7D59">
        <w:rPr>
          <w:rFonts w:ascii="Times New Roman" w:eastAsia="TimesNewRomanPSMT" w:hAnsi="Times New Roman" w:cs="Times New Roman"/>
          <w:sz w:val="28"/>
          <w:szCs w:val="28"/>
        </w:rPr>
        <w:t>АРМi</w:t>
      </w:r>
      <w:proofErr w:type="spellEnd"/>
      <w:r w:rsidR="004D52A2">
        <w:rPr>
          <w:rFonts w:ascii="Times New Roman" w:eastAsia="TimesNewRomanPSMT" w:hAnsi="Times New Roman" w:cs="Times New Roman"/>
          <w:sz w:val="28"/>
          <w:szCs w:val="28"/>
        </w:rPr>
        <w:t>.</w:t>
      </w:r>
    </w:p>
    <w:p w14:paraId="40568E96" w14:textId="53A8F2F2" w:rsidR="00DA03BD" w:rsidRDefault="00DA03BD" w:rsidP="001947C7">
      <w:pPr>
        <w:autoSpaceDE w:val="0"/>
        <w:autoSpaceDN w:val="0"/>
        <w:adjustRightInd w:val="0"/>
        <w:spacing w:after="0"/>
        <w:jc w:val="both"/>
        <w:rPr>
          <w:rFonts w:ascii="Times New Roman" w:eastAsia="TimesNewRomanPSMT" w:hAnsi="Times New Roman" w:cs="Times New Roman"/>
          <w:sz w:val="28"/>
          <w:szCs w:val="28"/>
        </w:rPr>
      </w:pPr>
    </w:p>
    <w:p w14:paraId="42F9AE74" w14:textId="2FF240C0" w:rsidR="00F20604" w:rsidRPr="00DC7D59" w:rsidRDefault="00F20604" w:rsidP="001947C7">
      <w:pPr>
        <w:autoSpaceDE w:val="0"/>
        <w:autoSpaceDN w:val="0"/>
        <w:adjustRightInd w:val="0"/>
        <w:spacing w:after="0"/>
        <w:jc w:val="both"/>
        <w:rPr>
          <w:rFonts w:ascii="Times New Roman" w:eastAsia="TimesNewRomanPSMT" w:hAnsi="Times New Roman" w:cs="Times New Roman"/>
          <w:sz w:val="28"/>
          <w:szCs w:val="28"/>
        </w:rPr>
      </w:pPr>
      <w:r w:rsidRPr="00DC7D59">
        <w:rPr>
          <w:rFonts w:ascii="Times New Roman" w:eastAsia="TimesNewRomanPSMT" w:hAnsi="Times New Roman" w:cs="Times New Roman"/>
          <w:sz w:val="28"/>
          <w:szCs w:val="28"/>
        </w:rPr>
        <w:t xml:space="preserve">• По условию задачи уничтожается </w:t>
      </w:r>
      <w:r w:rsidR="00D91255">
        <w:rPr>
          <w:rFonts w:ascii="Times New Roman" w:eastAsia="TimesNewRomanPSMT" w:hAnsi="Times New Roman" w:cs="Times New Roman"/>
          <w:sz w:val="28"/>
          <w:szCs w:val="28"/>
        </w:rPr>
        <w:t xml:space="preserve">любая </w:t>
      </w:r>
      <w:r w:rsidRPr="00DC7D59">
        <w:rPr>
          <w:rFonts w:ascii="Times New Roman" w:eastAsia="TimesNewRomanPSMT" w:hAnsi="Times New Roman" w:cs="Times New Roman"/>
          <w:sz w:val="28"/>
          <w:szCs w:val="28"/>
        </w:rPr>
        <w:t xml:space="preserve">заявка, </w:t>
      </w:r>
      <w:r w:rsidR="00D91255">
        <w:rPr>
          <w:rFonts w:ascii="Times New Roman" w:eastAsia="TimesNewRomanPSMT" w:hAnsi="Times New Roman" w:cs="Times New Roman"/>
          <w:sz w:val="28"/>
          <w:szCs w:val="28"/>
        </w:rPr>
        <w:t xml:space="preserve">уже побывавшая </w:t>
      </w:r>
      <w:r w:rsidRPr="00DC7D59">
        <w:rPr>
          <w:rFonts w:ascii="Times New Roman" w:eastAsia="TimesNewRomanPSMT" w:hAnsi="Times New Roman" w:cs="Times New Roman"/>
          <w:sz w:val="28"/>
          <w:szCs w:val="28"/>
        </w:rPr>
        <w:t>на</w:t>
      </w:r>
      <w:r>
        <w:rPr>
          <w:rFonts w:ascii="Times New Roman" w:eastAsia="TimesNewRomanPSMT" w:hAnsi="Times New Roman" w:cs="Times New Roman"/>
          <w:sz w:val="28"/>
          <w:szCs w:val="28"/>
        </w:rPr>
        <w:t xml:space="preserve"> </w:t>
      </w:r>
      <w:r w:rsidRPr="00DC7D59">
        <w:rPr>
          <w:rFonts w:ascii="Times New Roman" w:eastAsia="TimesNewRomanPSMT" w:hAnsi="Times New Roman" w:cs="Times New Roman"/>
          <w:sz w:val="28"/>
          <w:szCs w:val="28"/>
        </w:rPr>
        <w:t xml:space="preserve">ЦВК, </w:t>
      </w:r>
      <w:r w:rsidR="00D91255">
        <w:rPr>
          <w:rFonts w:ascii="Times New Roman" w:eastAsia="TimesNewRomanPSMT" w:hAnsi="Times New Roman" w:cs="Times New Roman"/>
          <w:sz w:val="28"/>
          <w:szCs w:val="28"/>
        </w:rPr>
        <w:t xml:space="preserve">если к моменту её поступления на </w:t>
      </w:r>
      <w:r w:rsidR="00423A19">
        <w:rPr>
          <w:rFonts w:ascii="Times New Roman" w:eastAsia="TimesNewRomanPSMT" w:hAnsi="Times New Roman" w:cs="Times New Roman"/>
          <w:sz w:val="28"/>
          <w:szCs w:val="28"/>
        </w:rPr>
        <w:t xml:space="preserve">в очереди к </w:t>
      </w:r>
      <w:proofErr w:type="spellStart"/>
      <w:r w:rsidR="00D91255" w:rsidRPr="00DC7D59">
        <w:rPr>
          <w:rFonts w:ascii="Times New Roman" w:eastAsia="TimesNewRomanPSMT" w:hAnsi="Times New Roman" w:cs="Times New Roman"/>
          <w:sz w:val="28"/>
          <w:szCs w:val="28"/>
        </w:rPr>
        <w:t>АРМi</w:t>
      </w:r>
      <w:proofErr w:type="spellEnd"/>
      <w:r w:rsidR="00D91255">
        <w:rPr>
          <w:rFonts w:ascii="Times New Roman" w:eastAsia="TimesNewRomanPSMT" w:hAnsi="Times New Roman" w:cs="Times New Roman"/>
          <w:sz w:val="28"/>
          <w:szCs w:val="28"/>
        </w:rPr>
        <w:t xml:space="preserve"> </w:t>
      </w:r>
      <w:r w:rsidR="00423A19">
        <w:rPr>
          <w:rFonts w:ascii="Times New Roman" w:eastAsia="TimesNewRomanPSMT" w:hAnsi="Times New Roman" w:cs="Times New Roman"/>
          <w:sz w:val="28"/>
          <w:szCs w:val="28"/>
        </w:rPr>
        <w:t>была хотя бы 1 заявка</w:t>
      </w:r>
      <w:r w:rsidRPr="00DC7D59">
        <w:rPr>
          <w:rFonts w:ascii="Times New Roman" w:eastAsia="TimesNewRomanPSMT" w:hAnsi="Times New Roman" w:cs="Times New Roman"/>
          <w:sz w:val="28"/>
          <w:szCs w:val="28"/>
        </w:rPr>
        <w:t>.</w:t>
      </w:r>
    </w:p>
    <w:p w14:paraId="7FA664CA" w14:textId="763F33A0" w:rsidR="00F20604" w:rsidRPr="00DC7D59" w:rsidRDefault="00F20604" w:rsidP="001947C7">
      <w:pPr>
        <w:autoSpaceDE w:val="0"/>
        <w:autoSpaceDN w:val="0"/>
        <w:adjustRightInd w:val="0"/>
        <w:spacing w:after="0"/>
        <w:jc w:val="both"/>
        <w:rPr>
          <w:rFonts w:ascii="Times New Roman" w:eastAsia="TimesNewRomanPSMT" w:hAnsi="Times New Roman" w:cs="Times New Roman"/>
          <w:sz w:val="28"/>
          <w:szCs w:val="28"/>
        </w:rPr>
      </w:pPr>
      <w:r w:rsidRPr="00DC7D59">
        <w:rPr>
          <w:rFonts w:ascii="Times New Roman" w:eastAsia="TimesNewRomanPSMT" w:hAnsi="Times New Roman" w:cs="Times New Roman"/>
          <w:sz w:val="28"/>
          <w:szCs w:val="28"/>
        </w:rPr>
        <w:t xml:space="preserve">• Критерием завершения служит суммарная обработка </w:t>
      </w:r>
      <w:r w:rsidR="00D7425C">
        <w:rPr>
          <w:rFonts w:ascii="Times New Roman" w:eastAsia="TimesNewRomanPSMT" w:hAnsi="Times New Roman" w:cs="Times New Roman"/>
          <w:sz w:val="28"/>
          <w:szCs w:val="28"/>
        </w:rPr>
        <w:t xml:space="preserve">на </w:t>
      </w:r>
      <w:r w:rsidR="00D7425C" w:rsidRPr="00DC7D59">
        <w:rPr>
          <w:rFonts w:ascii="Times New Roman" w:eastAsia="TimesNewRomanPSMT" w:hAnsi="Times New Roman" w:cs="Times New Roman"/>
          <w:sz w:val="28"/>
          <w:szCs w:val="28"/>
        </w:rPr>
        <w:t>АРМ</w:t>
      </w:r>
      <w:r w:rsidR="00D7425C">
        <w:rPr>
          <w:rFonts w:ascii="Times New Roman" w:eastAsia="TimesNewRomanPSMT" w:hAnsi="Times New Roman" w:cs="Times New Roman"/>
          <w:sz w:val="28"/>
          <w:szCs w:val="28"/>
        </w:rPr>
        <w:t>1 и АРМ2 800 заяво</w:t>
      </w:r>
      <w:r w:rsidR="002D7FC1">
        <w:rPr>
          <w:rFonts w:ascii="Times New Roman" w:eastAsia="TimesNewRomanPSMT" w:hAnsi="Times New Roman" w:cs="Times New Roman"/>
          <w:sz w:val="28"/>
          <w:szCs w:val="28"/>
        </w:rPr>
        <w:t>к.</w:t>
      </w:r>
    </w:p>
    <w:p w14:paraId="2D75929E" w14:textId="300A5D52" w:rsidR="00F20604" w:rsidRDefault="00F20604" w:rsidP="001947C7">
      <w:pPr>
        <w:autoSpaceDE w:val="0"/>
        <w:autoSpaceDN w:val="0"/>
        <w:adjustRightInd w:val="0"/>
        <w:spacing w:after="0"/>
        <w:jc w:val="both"/>
        <w:rPr>
          <w:rFonts w:ascii="Times New Roman" w:eastAsia="TimesNewRomanPSMT" w:hAnsi="Times New Roman" w:cs="Times New Roman"/>
          <w:sz w:val="28"/>
          <w:szCs w:val="28"/>
        </w:rPr>
      </w:pPr>
      <w:r w:rsidRPr="00DC7D59">
        <w:rPr>
          <w:rFonts w:ascii="Times New Roman" w:eastAsia="TimesNewRomanPSMT" w:hAnsi="Times New Roman" w:cs="Times New Roman"/>
          <w:sz w:val="28"/>
          <w:szCs w:val="28"/>
        </w:rPr>
        <w:t>• Н</w:t>
      </w:r>
      <w:r w:rsidR="00D13565">
        <w:rPr>
          <w:rFonts w:ascii="Times New Roman" w:eastAsia="TimesNewRomanPSMT" w:hAnsi="Times New Roman" w:cs="Times New Roman"/>
          <w:sz w:val="28"/>
          <w:szCs w:val="28"/>
        </w:rPr>
        <w:t>адо определить к</w:t>
      </w:r>
      <w:r w:rsidR="00D13565" w:rsidRPr="00D13565">
        <w:rPr>
          <w:rFonts w:ascii="Times New Roman" w:eastAsia="TimesNewRomanPSMT" w:hAnsi="Times New Roman" w:cs="Times New Roman"/>
          <w:sz w:val="28"/>
          <w:szCs w:val="28"/>
        </w:rPr>
        <w:t xml:space="preserve">оличество заявок, обработанных на ЦВК: всего и поступивших с каждого из </w:t>
      </w:r>
      <w:proofErr w:type="spellStart"/>
      <w:r w:rsidR="00D13565" w:rsidRPr="00D13565">
        <w:rPr>
          <w:rFonts w:ascii="Times New Roman" w:eastAsia="TimesNewRomanPSMT" w:hAnsi="Times New Roman" w:cs="Times New Roman"/>
          <w:sz w:val="28"/>
          <w:szCs w:val="28"/>
        </w:rPr>
        <w:t>АРМi</w:t>
      </w:r>
      <w:proofErr w:type="spellEnd"/>
      <w:r w:rsidR="00D13565" w:rsidRPr="00D13565">
        <w:rPr>
          <w:rFonts w:ascii="Times New Roman" w:eastAsia="TimesNewRomanPSMT" w:hAnsi="Times New Roman" w:cs="Times New Roman"/>
          <w:sz w:val="28"/>
          <w:szCs w:val="28"/>
        </w:rPr>
        <w:t xml:space="preserve"> (i = 1,2,3) в отдельности</w:t>
      </w:r>
      <w:r w:rsidR="00B76A45">
        <w:rPr>
          <w:rFonts w:ascii="Times New Roman" w:eastAsia="TimesNewRomanPSMT" w:hAnsi="Times New Roman" w:cs="Times New Roman"/>
          <w:sz w:val="28"/>
          <w:szCs w:val="28"/>
        </w:rPr>
        <w:t>.</w:t>
      </w:r>
    </w:p>
    <w:p w14:paraId="18AADF25" w14:textId="77777777" w:rsidR="00E57D6E" w:rsidRPr="00DC7D59" w:rsidRDefault="00E57D6E" w:rsidP="001947C7">
      <w:pPr>
        <w:autoSpaceDE w:val="0"/>
        <w:autoSpaceDN w:val="0"/>
        <w:adjustRightInd w:val="0"/>
        <w:spacing w:after="0"/>
        <w:jc w:val="both"/>
        <w:rPr>
          <w:rFonts w:ascii="Times New Roman" w:eastAsia="TimesNewRomanPSMT" w:hAnsi="Times New Roman" w:cs="Times New Roman"/>
          <w:sz w:val="28"/>
          <w:szCs w:val="28"/>
        </w:rPr>
      </w:pPr>
    </w:p>
    <w:p w14:paraId="70B21736" w14:textId="77777777" w:rsidR="00F507C8" w:rsidRDefault="00F20604" w:rsidP="001947C7">
      <w:pPr>
        <w:autoSpaceDE w:val="0"/>
        <w:autoSpaceDN w:val="0"/>
        <w:adjustRightInd w:val="0"/>
        <w:spacing w:after="0"/>
        <w:rPr>
          <w:rFonts w:ascii="Times New Roman" w:eastAsia="TimesNewRomanPSMT" w:hAnsi="Times New Roman" w:cs="Times New Roman"/>
          <w:sz w:val="28"/>
          <w:szCs w:val="28"/>
        </w:rPr>
      </w:pPr>
      <w:r>
        <w:rPr>
          <w:rFonts w:ascii="Times New Roman" w:eastAsia="TimesNewRomanPSMT" w:hAnsi="Times New Roman" w:cs="Times New Roman"/>
          <w:b/>
          <w:sz w:val="28"/>
          <w:szCs w:val="28"/>
        </w:rPr>
        <w:t xml:space="preserve">В программе </w:t>
      </w:r>
      <w:r w:rsidRPr="008F42B4">
        <w:rPr>
          <w:rFonts w:ascii="Times New Roman" w:eastAsia="TimesNewRomanPSMT" w:hAnsi="Times New Roman" w:cs="Times New Roman"/>
          <w:b/>
          <w:sz w:val="28"/>
          <w:szCs w:val="28"/>
        </w:rPr>
        <w:t>приняты следующие обозначения</w:t>
      </w:r>
      <w:r w:rsidRPr="00DC7D59">
        <w:rPr>
          <w:rFonts w:ascii="Times New Roman" w:eastAsia="TimesNewRomanPSMT" w:hAnsi="Times New Roman" w:cs="Times New Roman"/>
          <w:sz w:val="28"/>
          <w:szCs w:val="28"/>
        </w:rPr>
        <w:t xml:space="preserve">: </w:t>
      </w:r>
    </w:p>
    <w:p w14:paraId="267D8465" w14:textId="77777777" w:rsidR="001D7E8E" w:rsidRDefault="00F507C8" w:rsidP="001947C7">
      <w:pPr>
        <w:autoSpaceDE w:val="0"/>
        <w:autoSpaceDN w:val="0"/>
        <w:adjustRightInd w:val="0"/>
        <w:spacing w:after="0"/>
        <w:rPr>
          <w:rFonts w:ascii="Times New Roman" w:eastAsia="TimesNewRomanPSMT" w:hAnsi="Times New Roman" w:cs="Times New Roman"/>
          <w:sz w:val="28"/>
          <w:szCs w:val="28"/>
        </w:rPr>
      </w:pPr>
      <w:r w:rsidRPr="00E30D1C">
        <w:rPr>
          <w:rFonts w:ascii="Times New Roman" w:eastAsia="TimesNewRomanPSMT" w:hAnsi="Times New Roman" w:cs="Times New Roman"/>
          <w:b/>
          <w:bCs/>
          <w:sz w:val="28"/>
          <w:szCs w:val="28"/>
        </w:rPr>
        <w:t>Метки:</w:t>
      </w:r>
      <w:r w:rsidR="00F20604">
        <w:rPr>
          <w:rFonts w:ascii="Times New Roman" w:eastAsia="TimesNewRomanPSMT" w:hAnsi="Times New Roman" w:cs="Times New Roman"/>
          <w:sz w:val="28"/>
          <w:szCs w:val="28"/>
        </w:rPr>
        <w:br/>
      </w:r>
      <w:r w:rsidR="00F20604" w:rsidRPr="00DC7D59">
        <w:rPr>
          <w:rFonts w:ascii="Times New Roman" w:eastAsia="TimesNewRomanPSMT" w:hAnsi="Times New Roman" w:cs="Times New Roman"/>
          <w:sz w:val="28"/>
          <w:szCs w:val="28"/>
        </w:rPr>
        <w:t xml:space="preserve">ARM1, </w:t>
      </w:r>
      <w:r w:rsidR="00F20604">
        <w:rPr>
          <w:rFonts w:ascii="Times New Roman" w:eastAsia="TimesNewRomanPSMT" w:hAnsi="Times New Roman" w:cs="Times New Roman"/>
          <w:sz w:val="28"/>
          <w:szCs w:val="28"/>
        </w:rPr>
        <w:t>ARM2</w:t>
      </w:r>
      <w:r w:rsidR="00F20604" w:rsidRPr="00DC7D59">
        <w:rPr>
          <w:rFonts w:ascii="Times New Roman" w:eastAsia="TimesNewRomanPSMT" w:hAnsi="Times New Roman" w:cs="Times New Roman"/>
          <w:sz w:val="28"/>
          <w:szCs w:val="28"/>
        </w:rPr>
        <w:t xml:space="preserve"> и </w:t>
      </w:r>
      <w:r w:rsidR="00F20604">
        <w:rPr>
          <w:rFonts w:ascii="Times New Roman" w:eastAsia="TimesNewRomanPSMT" w:hAnsi="Times New Roman" w:cs="Times New Roman"/>
          <w:sz w:val="28"/>
          <w:szCs w:val="28"/>
        </w:rPr>
        <w:t xml:space="preserve">ARM3 </w:t>
      </w:r>
      <w:r w:rsidR="004453D3">
        <w:rPr>
          <w:rFonts w:ascii="Times New Roman" w:eastAsia="TimesNewRomanPSMT" w:hAnsi="Times New Roman" w:cs="Times New Roman"/>
          <w:sz w:val="28"/>
          <w:szCs w:val="28"/>
        </w:rPr>
        <w:t>–</w:t>
      </w:r>
      <w:r w:rsidR="006C5C9E">
        <w:rPr>
          <w:rFonts w:ascii="Times New Roman" w:eastAsia="TimesNewRomanPSMT" w:hAnsi="Times New Roman" w:cs="Times New Roman"/>
          <w:sz w:val="28"/>
          <w:szCs w:val="28"/>
        </w:rPr>
        <w:t xml:space="preserve"> </w:t>
      </w:r>
      <w:r w:rsidR="004453D3">
        <w:rPr>
          <w:rFonts w:ascii="Times New Roman" w:eastAsia="TimesNewRomanPSMT" w:hAnsi="Times New Roman" w:cs="Times New Roman"/>
          <w:sz w:val="28"/>
          <w:szCs w:val="28"/>
        </w:rPr>
        <w:t xml:space="preserve">метки </w:t>
      </w:r>
      <w:r w:rsidR="00F20604" w:rsidRPr="00DC7D59">
        <w:rPr>
          <w:rFonts w:ascii="Times New Roman" w:eastAsia="TimesNewRomanPSMT" w:hAnsi="Times New Roman" w:cs="Times New Roman"/>
          <w:sz w:val="28"/>
          <w:szCs w:val="28"/>
        </w:rPr>
        <w:t>а</w:t>
      </w:r>
      <w:r w:rsidR="00F20604">
        <w:rPr>
          <w:rFonts w:ascii="Times New Roman" w:eastAsia="TimesNewRomanPSMT" w:hAnsi="Times New Roman" w:cs="Times New Roman"/>
          <w:sz w:val="28"/>
          <w:szCs w:val="28"/>
        </w:rPr>
        <w:t>втоматизированны</w:t>
      </w:r>
      <w:r w:rsidR="004453D3">
        <w:rPr>
          <w:rFonts w:ascii="Times New Roman" w:eastAsia="TimesNewRomanPSMT" w:hAnsi="Times New Roman" w:cs="Times New Roman"/>
          <w:sz w:val="28"/>
          <w:szCs w:val="28"/>
        </w:rPr>
        <w:t>х</w:t>
      </w:r>
      <w:r w:rsidR="00F20604">
        <w:rPr>
          <w:rFonts w:ascii="Times New Roman" w:eastAsia="TimesNewRomanPSMT" w:hAnsi="Times New Roman" w:cs="Times New Roman"/>
          <w:sz w:val="28"/>
          <w:szCs w:val="28"/>
        </w:rPr>
        <w:t xml:space="preserve"> рабочи</w:t>
      </w:r>
      <w:r w:rsidR="004453D3">
        <w:rPr>
          <w:rFonts w:ascii="Times New Roman" w:eastAsia="TimesNewRomanPSMT" w:hAnsi="Times New Roman" w:cs="Times New Roman"/>
          <w:sz w:val="28"/>
          <w:szCs w:val="28"/>
        </w:rPr>
        <w:t>х</w:t>
      </w:r>
      <w:r w:rsidR="00F20604">
        <w:rPr>
          <w:rFonts w:ascii="Times New Roman" w:eastAsia="TimesNewRomanPSMT" w:hAnsi="Times New Roman" w:cs="Times New Roman"/>
          <w:sz w:val="28"/>
          <w:szCs w:val="28"/>
        </w:rPr>
        <w:t xml:space="preserve"> мест</w:t>
      </w:r>
      <w:r w:rsidR="00F20604" w:rsidRPr="00DC7D59">
        <w:rPr>
          <w:rFonts w:ascii="Times New Roman" w:eastAsia="TimesNewRomanPSMT" w:hAnsi="Times New Roman" w:cs="Times New Roman"/>
          <w:sz w:val="28"/>
          <w:szCs w:val="28"/>
        </w:rPr>
        <w:t xml:space="preserve"> </w:t>
      </w:r>
    </w:p>
    <w:p w14:paraId="12868D58" w14:textId="65D64C54" w:rsidR="00F20604" w:rsidRPr="001D7E8E" w:rsidRDefault="001D7E8E" w:rsidP="001947C7">
      <w:pPr>
        <w:autoSpaceDE w:val="0"/>
        <w:autoSpaceDN w:val="0"/>
        <w:adjustRightInd w:val="0"/>
        <w:spacing w:after="0"/>
        <w:rPr>
          <w:rFonts w:ascii="Times New Roman" w:eastAsia="TimesNewRomanPSMT" w:hAnsi="Times New Roman" w:cs="Times New Roman"/>
          <w:sz w:val="28"/>
          <w:szCs w:val="28"/>
        </w:rPr>
      </w:pPr>
      <w:r>
        <w:rPr>
          <w:rFonts w:ascii="Times New Roman" w:eastAsia="TimesNewRomanPSMT" w:hAnsi="Times New Roman" w:cs="Times New Roman"/>
          <w:sz w:val="28"/>
          <w:szCs w:val="28"/>
          <w:lang w:val="en-US"/>
        </w:rPr>
        <w:t>PRET</w:t>
      </w:r>
      <w:r w:rsidRPr="001D7E8E">
        <w:rPr>
          <w:rFonts w:ascii="Times New Roman" w:eastAsia="TimesNewRomanPSMT" w:hAnsi="Times New Roman" w:cs="Times New Roman"/>
          <w:sz w:val="28"/>
          <w:szCs w:val="28"/>
        </w:rPr>
        <w:t xml:space="preserve">1, </w:t>
      </w:r>
      <w:r>
        <w:rPr>
          <w:rFonts w:ascii="Times New Roman" w:eastAsia="TimesNewRomanPSMT" w:hAnsi="Times New Roman" w:cs="Times New Roman"/>
          <w:sz w:val="28"/>
          <w:szCs w:val="28"/>
          <w:lang w:val="en-US"/>
        </w:rPr>
        <w:t>PRET</w:t>
      </w:r>
      <w:r w:rsidRPr="001D7E8E">
        <w:rPr>
          <w:rFonts w:ascii="Times New Roman" w:eastAsia="TimesNewRomanPSMT" w:hAnsi="Times New Roman" w:cs="Times New Roman"/>
          <w:sz w:val="28"/>
          <w:szCs w:val="28"/>
        </w:rPr>
        <w:t xml:space="preserve">2, </w:t>
      </w:r>
      <w:r>
        <w:rPr>
          <w:rFonts w:ascii="Times New Roman" w:eastAsia="TimesNewRomanPSMT" w:hAnsi="Times New Roman" w:cs="Times New Roman"/>
          <w:sz w:val="28"/>
          <w:szCs w:val="28"/>
          <w:lang w:val="en-US"/>
        </w:rPr>
        <w:t>PRET</w:t>
      </w:r>
      <w:r w:rsidRPr="001D7E8E">
        <w:rPr>
          <w:rFonts w:ascii="Times New Roman" w:eastAsia="TimesNewRomanPSMT" w:hAnsi="Times New Roman" w:cs="Times New Roman"/>
          <w:sz w:val="28"/>
          <w:szCs w:val="28"/>
        </w:rPr>
        <w:t xml:space="preserve">3 – </w:t>
      </w:r>
      <w:r>
        <w:rPr>
          <w:rFonts w:ascii="Times New Roman" w:eastAsia="TimesNewRomanPSMT" w:hAnsi="Times New Roman" w:cs="Times New Roman"/>
          <w:sz w:val="28"/>
          <w:szCs w:val="28"/>
        </w:rPr>
        <w:t>метки</w:t>
      </w:r>
      <w:r w:rsidRPr="001D7E8E">
        <w:rPr>
          <w:rFonts w:ascii="Times New Roman" w:eastAsia="TimesNewRomanPSMT" w:hAnsi="Times New Roman" w:cs="Times New Roman"/>
          <w:sz w:val="28"/>
          <w:szCs w:val="28"/>
        </w:rPr>
        <w:t xml:space="preserve"> </w:t>
      </w:r>
      <w:r>
        <w:rPr>
          <w:rFonts w:ascii="Times New Roman" w:eastAsia="TimesNewRomanPSMT" w:hAnsi="Times New Roman" w:cs="Times New Roman"/>
          <w:sz w:val="28"/>
          <w:szCs w:val="28"/>
        </w:rPr>
        <w:t>для</w:t>
      </w:r>
      <w:r w:rsidRPr="001D7E8E">
        <w:rPr>
          <w:rFonts w:ascii="Times New Roman" w:eastAsia="TimesNewRomanPSMT" w:hAnsi="Times New Roman" w:cs="Times New Roman"/>
          <w:sz w:val="28"/>
          <w:szCs w:val="28"/>
        </w:rPr>
        <w:t xml:space="preserve"> </w:t>
      </w:r>
      <w:r>
        <w:rPr>
          <w:rFonts w:ascii="Times New Roman" w:eastAsia="TimesNewRomanPSMT" w:hAnsi="Times New Roman" w:cs="Times New Roman"/>
          <w:sz w:val="28"/>
          <w:szCs w:val="28"/>
        </w:rPr>
        <w:t>выставления приоритетов до терминалов</w:t>
      </w:r>
      <w:r w:rsidR="00F20604" w:rsidRPr="001D7E8E">
        <w:rPr>
          <w:rFonts w:ascii="Times New Roman" w:eastAsia="TimesNewRomanPSMT" w:hAnsi="Times New Roman" w:cs="Times New Roman"/>
          <w:sz w:val="28"/>
          <w:szCs w:val="28"/>
        </w:rPr>
        <w:br/>
      </w:r>
      <w:r w:rsidR="00F20604" w:rsidRPr="001D7E8E">
        <w:rPr>
          <w:rFonts w:ascii="Times New Roman" w:eastAsia="TimesNewRomanPSMT" w:hAnsi="Times New Roman" w:cs="Times New Roman"/>
          <w:sz w:val="28"/>
          <w:szCs w:val="28"/>
          <w:lang w:val="en-US"/>
        </w:rPr>
        <w:t>TERM</w:t>
      </w:r>
      <w:r w:rsidR="00F20604" w:rsidRPr="001D7E8E">
        <w:rPr>
          <w:rFonts w:ascii="Times New Roman" w:eastAsia="TimesNewRomanPSMT" w:hAnsi="Times New Roman" w:cs="Times New Roman"/>
          <w:sz w:val="28"/>
          <w:szCs w:val="28"/>
        </w:rPr>
        <w:t xml:space="preserve">1, </w:t>
      </w:r>
      <w:r w:rsidR="00F20604" w:rsidRPr="001D7E8E">
        <w:rPr>
          <w:rFonts w:ascii="Times New Roman" w:eastAsia="TimesNewRomanPSMT" w:hAnsi="Times New Roman" w:cs="Times New Roman"/>
          <w:sz w:val="28"/>
          <w:szCs w:val="28"/>
          <w:lang w:val="en-US"/>
        </w:rPr>
        <w:t>TERM</w:t>
      </w:r>
      <w:r w:rsidR="00F20604" w:rsidRPr="001D7E8E">
        <w:rPr>
          <w:rFonts w:ascii="Times New Roman" w:eastAsia="TimesNewRomanPSMT" w:hAnsi="Times New Roman" w:cs="Times New Roman"/>
          <w:sz w:val="28"/>
          <w:szCs w:val="28"/>
        </w:rPr>
        <w:t xml:space="preserve">2, </w:t>
      </w:r>
      <w:r w:rsidR="00F20604" w:rsidRPr="001D7E8E">
        <w:rPr>
          <w:rFonts w:ascii="Times New Roman" w:eastAsia="TimesNewRomanPSMT" w:hAnsi="Times New Roman" w:cs="Times New Roman"/>
          <w:sz w:val="28"/>
          <w:szCs w:val="28"/>
          <w:lang w:val="en-US"/>
        </w:rPr>
        <w:t>TERM</w:t>
      </w:r>
      <w:r w:rsidR="00F20604" w:rsidRPr="001D7E8E">
        <w:rPr>
          <w:rFonts w:ascii="Times New Roman" w:eastAsia="TimesNewRomanPSMT" w:hAnsi="Times New Roman" w:cs="Times New Roman"/>
          <w:sz w:val="28"/>
          <w:szCs w:val="28"/>
        </w:rPr>
        <w:t xml:space="preserve">3 – </w:t>
      </w:r>
      <w:r w:rsidR="008E744C">
        <w:rPr>
          <w:rFonts w:ascii="Times New Roman" w:eastAsia="TimesNewRomanPSMT" w:hAnsi="Times New Roman" w:cs="Times New Roman"/>
          <w:sz w:val="28"/>
          <w:szCs w:val="28"/>
        </w:rPr>
        <w:t>метки</w:t>
      </w:r>
      <w:r w:rsidR="008E744C" w:rsidRPr="001D7E8E">
        <w:rPr>
          <w:rFonts w:ascii="Times New Roman" w:eastAsia="TimesNewRomanPSMT" w:hAnsi="Times New Roman" w:cs="Times New Roman"/>
          <w:sz w:val="28"/>
          <w:szCs w:val="28"/>
        </w:rPr>
        <w:t xml:space="preserve"> </w:t>
      </w:r>
      <w:r w:rsidR="00F20604">
        <w:rPr>
          <w:rFonts w:ascii="Times New Roman" w:eastAsia="TimesNewRomanPSMT" w:hAnsi="Times New Roman" w:cs="Times New Roman"/>
          <w:sz w:val="28"/>
          <w:szCs w:val="28"/>
        </w:rPr>
        <w:t>терминал</w:t>
      </w:r>
      <w:r w:rsidR="008E744C">
        <w:rPr>
          <w:rFonts w:ascii="Times New Roman" w:eastAsia="TimesNewRomanPSMT" w:hAnsi="Times New Roman" w:cs="Times New Roman"/>
          <w:sz w:val="28"/>
          <w:szCs w:val="28"/>
        </w:rPr>
        <w:t>ов</w:t>
      </w:r>
    </w:p>
    <w:p w14:paraId="19CD30BD" w14:textId="0FFEA2C8" w:rsidR="00BC7215" w:rsidRPr="0003599A" w:rsidRDefault="00BC7215" w:rsidP="001947C7">
      <w:pPr>
        <w:autoSpaceDE w:val="0"/>
        <w:autoSpaceDN w:val="0"/>
        <w:adjustRightInd w:val="0"/>
        <w:spacing w:after="0"/>
        <w:rPr>
          <w:rFonts w:ascii="Times New Roman" w:eastAsia="TimesNewRomanPSMT" w:hAnsi="Times New Roman" w:cs="Times New Roman"/>
          <w:sz w:val="28"/>
          <w:szCs w:val="28"/>
        </w:rPr>
      </w:pPr>
      <w:r>
        <w:rPr>
          <w:rFonts w:ascii="Times New Roman" w:eastAsia="TimesNewRomanPSMT" w:hAnsi="Times New Roman" w:cs="Times New Roman"/>
          <w:sz w:val="28"/>
          <w:szCs w:val="28"/>
          <w:lang w:val="en-US"/>
        </w:rPr>
        <w:t>TST</w:t>
      </w:r>
      <w:r w:rsidRPr="00BC7215">
        <w:rPr>
          <w:rFonts w:ascii="Times New Roman" w:eastAsia="TimesNewRomanPSMT" w:hAnsi="Times New Roman" w:cs="Times New Roman"/>
          <w:sz w:val="28"/>
          <w:szCs w:val="28"/>
        </w:rPr>
        <w:t xml:space="preserve">1, </w:t>
      </w:r>
      <w:r>
        <w:rPr>
          <w:rFonts w:ascii="Times New Roman" w:eastAsia="TimesNewRomanPSMT" w:hAnsi="Times New Roman" w:cs="Times New Roman"/>
          <w:sz w:val="28"/>
          <w:szCs w:val="28"/>
          <w:lang w:val="en-US"/>
        </w:rPr>
        <w:t>TST</w:t>
      </w:r>
      <w:r w:rsidRPr="00BC7215">
        <w:rPr>
          <w:rFonts w:ascii="Times New Roman" w:eastAsia="TimesNewRomanPSMT" w:hAnsi="Times New Roman" w:cs="Times New Roman"/>
          <w:sz w:val="28"/>
          <w:szCs w:val="28"/>
        </w:rPr>
        <w:t xml:space="preserve">2, </w:t>
      </w:r>
      <w:r>
        <w:rPr>
          <w:rFonts w:ascii="Times New Roman" w:eastAsia="TimesNewRomanPSMT" w:hAnsi="Times New Roman" w:cs="Times New Roman"/>
          <w:sz w:val="28"/>
          <w:szCs w:val="28"/>
          <w:lang w:val="en-US"/>
        </w:rPr>
        <w:t>TST</w:t>
      </w:r>
      <w:r w:rsidRPr="00BC7215">
        <w:rPr>
          <w:rFonts w:ascii="Times New Roman" w:eastAsia="TimesNewRomanPSMT" w:hAnsi="Times New Roman" w:cs="Times New Roman"/>
          <w:sz w:val="28"/>
          <w:szCs w:val="28"/>
        </w:rPr>
        <w:t xml:space="preserve">3 </w:t>
      </w:r>
      <w:r w:rsidR="0003599A" w:rsidRPr="00605AA0">
        <w:rPr>
          <w:rFonts w:ascii="Times New Roman" w:eastAsia="TimesNewRomanPSMT" w:hAnsi="Times New Roman" w:cs="Times New Roman"/>
          <w:sz w:val="28"/>
          <w:szCs w:val="28"/>
        </w:rPr>
        <w:t>–</w:t>
      </w:r>
      <w:r w:rsidRPr="00605AA0">
        <w:rPr>
          <w:rFonts w:ascii="Times New Roman" w:eastAsia="TimesNewRomanPSMT" w:hAnsi="Times New Roman" w:cs="Times New Roman"/>
          <w:sz w:val="28"/>
          <w:szCs w:val="28"/>
        </w:rPr>
        <w:t xml:space="preserve"> </w:t>
      </w:r>
      <w:r w:rsidR="0003599A">
        <w:rPr>
          <w:rFonts w:ascii="Times New Roman" w:eastAsia="TimesNewRomanPSMT" w:hAnsi="Times New Roman" w:cs="Times New Roman"/>
          <w:sz w:val="28"/>
          <w:szCs w:val="28"/>
        </w:rPr>
        <w:t xml:space="preserve">метки </w:t>
      </w:r>
    </w:p>
    <w:p w14:paraId="4EE9298E" w14:textId="7F82D496" w:rsidR="00F20604" w:rsidRDefault="00F20604" w:rsidP="001947C7">
      <w:pPr>
        <w:autoSpaceDE w:val="0"/>
        <w:autoSpaceDN w:val="0"/>
        <w:adjustRightInd w:val="0"/>
        <w:spacing w:after="0"/>
        <w:rPr>
          <w:rFonts w:ascii="Times New Roman" w:eastAsia="TimesNewRomanPSMT" w:hAnsi="Times New Roman" w:cs="Times New Roman"/>
          <w:sz w:val="28"/>
          <w:szCs w:val="28"/>
        </w:rPr>
      </w:pPr>
      <w:r w:rsidRPr="00DC7D59">
        <w:rPr>
          <w:rFonts w:ascii="Times New Roman" w:eastAsia="TimesNewRomanPSMT" w:hAnsi="Times New Roman" w:cs="Times New Roman"/>
          <w:sz w:val="28"/>
          <w:szCs w:val="28"/>
        </w:rPr>
        <w:t>KMM –</w:t>
      </w:r>
      <w:r w:rsidR="00754F9B">
        <w:rPr>
          <w:rFonts w:ascii="Times New Roman" w:eastAsia="TimesNewRomanPSMT" w:hAnsi="Times New Roman" w:cs="Times New Roman"/>
          <w:sz w:val="28"/>
          <w:szCs w:val="28"/>
        </w:rPr>
        <w:t xml:space="preserve"> метка</w:t>
      </w:r>
      <w:r>
        <w:rPr>
          <w:rFonts w:ascii="Times New Roman" w:eastAsia="TimesNewRomanPSMT" w:hAnsi="Times New Roman" w:cs="Times New Roman"/>
          <w:sz w:val="28"/>
          <w:szCs w:val="28"/>
        </w:rPr>
        <w:t xml:space="preserve"> </w:t>
      </w:r>
      <w:r w:rsidR="005D3CF3">
        <w:rPr>
          <w:rFonts w:ascii="Times New Roman" w:eastAsia="TimesNewRomanPSMT" w:hAnsi="Times New Roman" w:cs="Times New Roman"/>
          <w:sz w:val="28"/>
          <w:szCs w:val="28"/>
        </w:rPr>
        <w:t xml:space="preserve">коммутатора малых машин </w:t>
      </w:r>
      <w:r>
        <w:rPr>
          <w:rFonts w:ascii="Times New Roman" w:eastAsia="TimesNewRomanPSMT" w:hAnsi="Times New Roman" w:cs="Times New Roman"/>
          <w:sz w:val="28"/>
          <w:szCs w:val="28"/>
        </w:rPr>
        <w:t>КММ</w:t>
      </w:r>
      <w:r w:rsidRPr="00DC7D59">
        <w:rPr>
          <w:rFonts w:ascii="Times New Roman" w:eastAsia="TimesNewRomanPSMT" w:hAnsi="Times New Roman" w:cs="Times New Roman"/>
          <w:sz w:val="28"/>
          <w:szCs w:val="28"/>
        </w:rPr>
        <w:t xml:space="preserve"> </w:t>
      </w:r>
      <w:r>
        <w:rPr>
          <w:rFonts w:ascii="Times New Roman" w:eastAsia="TimesNewRomanPSMT" w:hAnsi="Times New Roman" w:cs="Times New Roman"/>
          <w:sz w:val="28"/>
          <w:szCs w:val="28"/>
        </w:rPr>
        <w:br/>
      </w:r>
      <w:r w:rsidRPr="00DC7D59">
        <w:rPr>
          <w:rFonts w:ascii="Times New Roman" w:eastAsia="TimesNewRomanPSMT" w:hAnsi="Times New Roman" w:cs="Times New Roman"/>
          <w:sz w:val="28"/>
          <w:szCs w:val="28"/>
        </w:rPr>
        <w:t xml:space="preserve">CVK – </w:t>
      </w:r>
      <w:r w:rsidR="00754F9B">
        <w:rPr>
          <w:rFonts w:ascii="Times New Roman" w:eastAsia="TimesNewRomanPSMT" w:hAnsi="Times New Roman" w:cs="Times New Roman"/>
          <w:sz w:val="28"/>
          <w:szCs w:val="28"/>
        </w:rPr>
        <w:t xml:space="preserve">метка </w:t>
      </w:r>
      <w:r w:rsidRPr="00DC7D59">
        <w:rPr>
          <w:rFonts w:ascii="Times New Roman" w:eastAsia="TimesNewRomanPSMT" w:hAnsi="Times New Roman" w:cs="Times New Roman"/>
          <w:sz w:val="28"/>
          <w:szCs w:val="28"/>
        </w:rPr>
        <w:t>центральн</w:t>
      </w:r>
      <w:r w:rsidR="00754F9B">
        <w:rPr>
          <w:rFonts w:ascii="Times New Roman" w:eastAsia="TimesNewRomanPSMT" w:hAnsi="Times New Roman" w:cs="Times New Roman"/>
          <w:sz w:val="28"/>
          <w:szCs w:val="28"/>
        </w:rPr>
        <w:t>ого</w:t>
      </w:r>
      <w:r>
        <w:rPr>
          <w:rFonts w:ascii="Times New Roman" w:eastAsia="TimesNewRomanPSMT" w:hAnsi="Times New Roman" w:cs="Times New Roman"/>
          <w:sz w:val="28"/>
          <w:szCs w:val="28"/>
        </w:rPr>
        <w:t xml:space="preserve"> вычислительн</w:t>
      </w:r>
      <w:r w:rsidR="00754F9B">
        <w:rPr>
          <w:rFonts w:ascii="Times New Roman" w:eastAsia="TimesNewRomanPSMT" w:hAnsi="Times New Roman" w:cs="Times New Roman"/>
          <w:sz w:val="28"/>
          <w:szCs w:val="28"/>
        </w:rPr>
        <w:t>ого</w:t>
      </w:r>
      <w:r>
        <w:rPr>
          <w:rFonts w:ascii="Times New Roman" w:eastAsia="TimesNewRomanPSMT" w:hAnsi="Times New Roman" w:cs="Times New Roman"/>
          <w:sz w:val="28"/>
          <w:szCs w:val="28"/>
        </w:rPr>
        <w:t xml:space="preserve"> комплекс</w:t>
      </w:r>
      <w:r w:rsidR="00754F9B">
        <w:rPr>
          <w:rFonts w:ascii="Times New Roman" w:eastAsia="TimesNewRomanPSMT" w:hAnsi="Times New Roman" w:cs="Times New Roman"/>
          <w:sz w:val="28"/>
          <w:szCs w:val="28"/>
        </w:rPr>
        <w:t>а</w:t>
      </w:r>
      <w:r>
        <w:rPr>
          <w:rFonts w:ascii="Times New Roman" w:eastAsia="TimesNewRomanPSMT" w:hAnsi="Times New Roman" w:cs="Times New Roman"/>
          <w:sz w:val="28"/>
          <w:szCs w:val="28"/>
        </w:rPr>
        <w:t xml:space="preserve"> ЦВК</w:t>
      </w:r>
      <w:r w:rsidRPr="00DC7D59">
        <w:rPr>
          <w:rFonts w:ascii="Times New Roman" w:eastAsia="TimesNewRomanPSMT" w:hAnsi="Times New Roman" w:cs="Times New Roman"/>
          <w:sz w:val="28"/>
          <w:szCs w:val="28"/>
        </w:rPr>
        <w:t xml:space="preserve"> </w:t>
      </w:r>
    </w:p>
    <w:p w14:paraId="6030B5FD" w14:textId="2FD6299F" w:rsidR="00F507C8" w:rsidRPr="00E30D1C" w:rsidRDefault="00F507C8" w:rsidP="001947C7">
      <w:pPr>
        <w:autoSpaceDE w:val="0"/>
        <w:autoSpaceDN w:val="0"/>
        <w:adjustRightInd w:val="0"/>
        <w:spacing w:after="0"/>
        <w:rPr>
          <w:rFonts w:ascii="Times New Roman" w:eastAsia="TimesNewRomanPSMT" w:hAnsi="Times New Roman" w:cs="Times New Roman"/>
          <w:b/>
          <w:bCs/>
          <w:sz w:val="28"/>
          <w:szCs w:val="28"/>
        </w:rPr>
      </w:pPr>
      <w:r w:rsidRPr="00E30D1C">
        <w:rPr>
          <w:rFonts w:ascii="Times New Roman" w:eastAsia="TimesNewRomanPSMT" w:hAnsi="Times New Roman" w:cs="Times New Roman"/>
          <w:b/>
          <w:bCs/>
          <w:sz w:val="28"/>
          <w:szCs w:val="28"/>
        </w:rPr>
        <w:t>Сохраняемые величины:</w:t>
      </w:r>
    </w:p>
    <w:p w14:paraId="25E9999B" w14:textId="53840FCE" w:rsidR="00F1153B" w:rsidRDefault="00637B3D" w:rsidP="001947C7">
      <w:pPr>
        <w:autoSpaceDE w:val="0"/>
        <w:autoSpaceDN w:val="0"/>
        <w:adjustRightInd w:val="0"/>
        <w:spacing w:after="0"/>
        <w:rPr>
          <w:rFonts w:ascii="Times New Roman" w:eastAsia="TimesNewRomanPSMT" w:hAnsi="Times New Roman" w:cs="Times New Roman"/>
          <w:sz w:val="28"/>
          <w:szCs w:val="28"/>
        </w:rPr>
      </w:pPr>
      <w:r w:rsidRPr="00637B3D">
        <w:rPr>
          <w:rFonts w:ascii="Times New Roman" w:eastAsia="TimesNewRomanPSMT" w:hAnsi="Times New Roman" w:cs="Times New Roman"/>
          <w:sz w:val="28"/>
          <w:szCs w:val="28"/>
        </w:rPr>
        <w:t>ARM1</w:t>
      </w:r>
      <w:r>
        <w:rPr>
          <w:rFonts w:ascii="Times New Roman" w:eastAsia="TimesNewRomanPSMT" w:hAnsi="Times New Roman" w:cs="Times New Roman"/>
          <w:sz w:val="28"/>
          <w:szCs w:val="28"/>
        </w:rPr>
        <w:t xml:space="preserve">, ARM2, ARM3 – счетчики для подсчёта кол-ва обработанных заявок на </w:t>
      </w:r>
      <w:r w:rsidR="00BD3E84">
        <w:rPr>
          <w:rFonts w:ascii="Times New Roman" w:eastAsia="TimesNewRomanPSMT" w:hAnsi="Times New Roman" w:cs="Times New Roman"/>
          <w:sz w:val="28"/>
          <w:szCs w:val="28"/>
        </w:rPr>
        <w:t xml:space="preserve">ЦВК, пришедших с </w:t>
      </w:r>
      <w:r>
        <w:rPr>
          <w:rFonts w:ascii="Times New Roman" w:eastAsia="TimesNewRomanPSMT" w:hAnsi="Times New Roman" w:cs="Times New Roman"/>
          <w:sz w:val="28"/>
          <w:szCs w:val="28"/>
        </w:rPr>
        <w:t>каждо</w:t>
      </w:r>
      <w:r w:rsidR="00BD3E84">
        <w:rPr>
          <w:rFonts w:ascii="Times New Roman" w:eastAsia="TimesNewRomanPSMT" w:hAnsi="Times New Roman" w:cs="Times New Roman"/>
          <w:sz w:val="28"/>
          <w:szCs w:val="28"/>
        </w:rPr>
        <w:t>го</w:t>
      </w:r>
      <w:r>
        <w:rPr>
          <w:rFonts w:ascii="Times New Roman" w:eastAsia="TimesNewRomanPSMT" w:hAnsi="Times New Roman" w:cs="Times New Roman"/>
          <w:sz w:val="28"/>
          <w:szCs w:val="28"/>
        </w:rPr>
        <w:t xml:space="preserve"> АРМ</w:t>
      </w:r>
      <w:r>
        <w:rPr>
          <w:rFonts w:ascii="Times New Roman" w:eastAsia="TimesNewRomanPSMT" w:hAnsi="Times New Roman" w:cs="Times New Roman"/>
          <w:sz w:val="28"/>
          <w:szCs w:val="28"/>
          <w:lang w:val="en-US"/>
        </w:rPr>
        <w:t>i</w:t>
      </w:r>
    </w:p>
    <w:p w14:paraId="6C495F33" w14:textId="7F366401" w:rsidR="00F507C8" w:rsidRDefault="00F507C8" w:rsidP="001947C7">
      <w:pPr>
        <w:autoSpaceDE w:val="0"/>
        <w:autoSpaceDN w:val="0"/>
        <w:adjustRightInd w:val="0"/>
        <w:spacing w:after="0"/>
        <w:rPr>
          <w:rFonts w:ascii="Times New Roman" w:eastAsia="TimesNewRomanPSMT" w:hAnsi="Times New Roman" w:cs="Times New Roman"/>
          <w:sz w:val="28"/>
          <w:szCs w:val="28"/>
        </w:rPr>
      </w:pPr>
      <w:r>
        <w:rPr>
          <w:rFonts w:ascii="Times New Roman" w:eastAsia="TimesNewRomanPSMT" w:hAnsi="Times New Roman" w:cs="Times New Roman"/>
          <w:sz w:val="28"/>
          <w:szCs w:val="28"/>
          <w:lang w:val="en-US"/>
        </w:rPr>
        <w:t>CVKCOUNT</w:t>
      </w:r>
      <w:r w:rsidR="00662F06">
        <w:rPr>
          <w:rFonts w:ascii="Times New Roman" w:eastAsia="TimesNewRomanPSMT" w:hAnsi="Times New Roman" w:cs="Times New Roman"/>
          <w:sz w:val="28"/>
          <w:szCs w:val="28"/>
        </w:rPr>
        <w:t xml:space="preserve"> – счетчик обработанных заявок на ЦВК</w:t>
      </w:r>
    </w:p>
    <w:p w14:paraId="64A787C0" w14:textId="58F82221" w:rsidR="00BD3E84" w:rsidRPr="00BD3E84" w:rsidRDefault="00BD3E84" w:rsidP="001947C7">
      <w:pPr>
        <w:autoSpaceDE w:val="0"/>
        <w:autoSpaceDN w:val="0"/>
        <w:adjustRightInd w:val="0"/>
        <w:spacing w:after="0"/>
        <w:rPr>
          <w:rFonts w:ascii="Times New Roman" w:eastAsia="TimesNewRomanPSMT" w:hAnsi="Times New Roman" w:cs="Times New Roman"/>
          <w:sz w:val="28"/>
          <w:szCs w:val="28"/>
        </w:rPr>
      </w:pPr>
      <w:r>
        <w:rPr>
          <w:rFonts w:ascii="Times New Roman" w:eastAsia="TimesNewRomanPSMT" w:hAnsi="Times New Roman" w:cs="Times New Roman"/>
          <w:sz w:val="28"/>
          <w:szCs w:val="28"/>
          <w:lang w:val="en-US"/>
        </w:rPr>
        <w:t>ARMOB</w:t>
      </w:r>
      <w:r w:rsidRPr="00BD3E84">
        <w:rPr>
          <w:rFonts w:ascii="Times New Roman" w:eastAsia="TimesNewRomanPSMT" w:hAnsi="Times New Roman" w:cs="Times New Roman"/>
          <w:sz w:val="28"/>
          <w:szCs w:val="28"/>
        </w:rPr>
        <w:t xml:space="preserve"> – </w:t>
      </w:r>
      <w:r>
        <w:rPr>
          <w:rFonts w:ascii="Times New Roman" w:eastAsia="TimesNewRomanPSMT" w:hAnsi="Times New Roman" w:cs="Times New Roman"/>
          <w:sz w:val="28"/>
          <w:szCs w:val="28"/>
        </w:rPr>
        <w:t xml:space="preserve">счетчик обработанных заявок </w:t>
      </w:r>
      <w:r w:rsidR="006D1C1D">
        <w:rPr>
          <w:rFonts w:ascii="Times New Roman" w:eastAsia="TimesNewRomanPSMT" w:hAnsi="Times New Roman" w:cs="Times New Roman"/>
          <w:sz w:val="28"/>
          <w:szCs w:val="28"/>
        </w:rPr>
        <w:t>на АРМ1 и АРМ2</w:t>
      </w:r>
    </w:p>
    <w:p w14:paraId="1EE315FC" w14:textId="77777777" w:rsidR="00E30D1C" w:rsidRDefault="00E30D1C" w:rsidP="001947C7">
      <w:pPr>
        <w:autoSpaceDE w:val="0"/>
        <w:autoSpaceDN w:val="0"/>
        <w:adjustRightInd w:val="0"/>
        <w:spacing w:after="0"/>
        <w:rPr>
          <w:rFonts w:ascii="Times New Roman" w:eastAsia="TimesNewRomanPSMT" w:hAnsi="Times New Roman" w:cs="Times New Roman"/>
          <w:sz w:val="28"/>
          <w:szCs w:val="28"/>
        </w:rPr>
      </w:pPr>
    </w:p>
    <w:p w14:paraId="17C8EEBE" w14:textId="49A79F4F" w:rsidR="00F20604" w:rsidRDefault="00D76EEC" w:rsidP="001947C7">
      <w:pPr>
        <w:autoSpaceDE w:val="0"/>
        <w:autoSpaceDN w:val="0"/>
        <w:adjustRightInd w:val="0"/>
        <w:spacing w:after="0"/>
        <w:rPr>
          <w:rFonts w:ascii="Times New Roman" w:eastAsia="TimesNewRomanPSMT" w:hAnsi="Times New Roman" w:cs="Times New Roman"/>
          <w:b/>
          <w:sz w:val="28"/>
          <w:szCs w:val="28"/>
        </w:rPr>
      </w:pPr>
      <w:r>
        <w:rPr>
          <w:rFonts w:ascii="Times New Roman" w:eastAsia="TimesNewRomanPSMT" w:hAnsi="Times New Roman" w:cs="Times New Roman"/>
          <w:b/>
          <w:sz w:val="28"/>
          <w:szCs w:val="28"/>
        </w:rPr>
        <w:t>Ф</w:t>
      </w:r>
      <w:r w:rsidR="00F20604" w:rsidRPr="008F42B4">
        <w:rPr>
          <w:rFonts w:ascii="Times New Roman" w:eastAsia="TimesNewRomanPSMT" w:hAnsi="Times New Roman" w:cs="Times New Roman"/>
          <w:b/>
          <w:sz w:val="28"/>
          <w:szCs w:val="28"/>
        </w:rPr>
        <w:t>ункции:</w:t>
      </w:r>
    </w:p>
    <w:p w14:paraId="3E9786DF" w14:textId="2ED2CC73" w:rsidR="00A2162F" w:rsidRDefault="00A2162F" w:rsidP="001947C7">
      <w:pPr>
        <w:autoSpaceDE w:val="0"/>
        <w:autoSpaceDN w:val="0"/>
        <w:adjustRightInd w:val="0"/>
        <w:spacing w:after="0"/>
        <w:rPr>
          <w:rFonts w:ascii="Times New Roman" w:eastAsia="TimesNewRomanPSMT" w:hAnsi="Times New Roman" w:cs="Times New Roman"/>
          <w:bCs/>
          <w:sz w:val="28"/>
          <w:szCs w:val="28"/>
        </w:rPr>
      </w:pPr>
      <w:r>
        <w:rPr>
          <w:rFonts w:ascii="Times New Roman" w:eastAsia="TimesNewRomanPSMT" w:hAnsi="Times New Roman" w:cs="Times New Roman"/>
          <w:bCs/>
          <w:sz w:val="28"/>
          <w:szCs w:val="28"/>
          <w:lang w:val="en-US"/>
        </w:rPr>
        <w:t>ARMTIME</w:t>
      </w:r>
      <w:r w:rsidRPr="00A2162F">
        <w:rPr>
          <w:rFonts w:ascii="Times New Roman" w:eastAsia="TimesNewRomanPSMT" w:hAnsi="Times New Roman" w:cs="Times New Roman"/>
          <w:bCs/>
          <w:sz w:val="28"/>
          <w:szCs w:val="28"/>
        </w:rPr>
        <w:t xml:space="preserve"> – </w:t>
      </w:r>
      <w:r>
        <w:rPr>
          <w:rFonts w:ascii="Times New Roman" w:eastAsia="TimesNewRomanPSMT" w:hAnsi="Times New Roman" w:cs="Times New Roman"/>
          <w:bCs/>
          <w:sz w:val="28"/>
          <w:szCs w:val="28"/>
        </w:rPr>
        <w:t>вычисляет задержку на АРМ1 и АРМ2</w:t>
      </w:r>
    </w:p>
    <w:p w14:paraId="67FA32AA" w14:textId="638ADA65" w:rsidR="006D0324" w:rsidRDefault="006D0324" w:rsidP="001947C7">
      <w:pPr>
        <w:autoSpaceDE w:val="0"/>
        <w:autoSpaceDN w:val="0"/>
        <w:adjustRightInd w:val="0"/>
        <w:spacing w:after="0"/>
        <w:rPr>
          <w:rFonts w:ascii="Times New Roman" w:eastAsia="TimesNewRomanPSMT" w:hAnsi="Times New Roman" w:cs="Times New Roman"/>
          <w:bCs/>
          <w:sz w:val="28"/>
          <w:szCs w:val="28"/>
        </w:rPr>
      </w:pPr>
      <w:r>
        <w:rPr>
          <w:rFonts w:ascii="Times New Roman" w:eastAsia="TimesNewRomanPSMT" w:hAnsi="Times New Roman" w:cs="Times New Roman"/>
          <w:bCs/>
          <w:sz w:val="28"/>
          <w:szCs w:val="28"/>
          <w:lang w:val="en-US"/>
        </w:rPr>
        <w:lastRenderedPageBreak/>
        <w:t>TOBKMM</w:t>
      </w:r>
      <w:r w:rsidRPr="006D0324">
        <w:rPr>
          <w:rFonts w:ascii="Times New Roman" w:eastAsia="TimesNewRomanPSMT" w:hAnsi="Times New Roman" w:cs="Times New Roman"/>
          <w:bCs/>
          <w:sz w:val="28"/>
          <w:szCs w:val="28"/>
        </w:rPr>
        <w:t xml:space="preserve"> – </w:t>
      </w:r>
      <w:r>
        <w:rPr>
          <w:rFonts w:ascii="Times New Roman" w:eastAsia="TimesNewRomanPSMT" w:hAnsi="Times New Roman" w:cs="Times New Roman"/>
          <w:bCs/>
          <w:sz w:val="28"/>
          <w:szCs w:val="28"/>
        </w:rPr>
        <w:t xml:space="preserve">вспомогательная оберточная функция для </w:t>
      </w:r>
      <w:r>
        <w:rPr>
          <w:rFonts w:ascii="Times New Roman" w:eastAsia="TimesNewRomanPSMT" w:hAnsi="Times New Roman" w:cs="Times New Roman"/>
          <w:bCs/>
          <w:sz w:val="28"/>
          <w:szCs w:val="28"/>
          <w:lang w:val="en-US"/>
        </w:rPr>
        <w:t>T</w:t>
      </w:r>
      <w:r w:rsidRPr="006D0324">
        <w:rPr>
          <w:rFonts w:ascii="Times New Roman" w:eastAsia="TimesNewRomanPSMT" w:hAnsi="Times New Roman" w:cs="Times New Roman"/>
          <w:bCs/>
          <w:sz w:val="28"/>
          <w:szCs w:val="28"/>
        </w:rPr>
        <w:t>2</w:t>
      </w:r>
      <w:r>
        <w:rPr>
          <w:rFonts w:ascii="Times New Roman" w:eastAsia="TimesNewRomanPSMT" w:hAnsi="Times New Roman" w:cs="Times New Roman"/>
          <w:bCs/>
          <w:sz w:val="28"/>
          <w:szCs w:val="28"/>
          <w:lang w:val="en-US"/>
        </w:rPr>
        <w:t>KMM</w:t>
      </w:r>
      <w:r w:rsidRPr="006D0324">
        <w:rPr>
          <w:rFonts w:ascii="Times New Roman" w:eastAsia="TimesNewRomanPSMT" w:hAnsi="Times New Roman" w:cs="Times New Roman"/>
          <w:bCs/>
          <w:sz w:val="28"/>
          <w:szCs w:val="28"/>
        </w:rPr>
        <w:t xml:space="preserve"> </w:t>
      </w:r>
      <w:r>
        <w:rPr>
          <w:rFonts w:ascii="Times New Roman" w:eastAsia="TimesNewRomanPSMT" w:hAnsi="Times New Roman" w:cs="Times New Roman"/>
          <w:bCs/>
          <w:sz w:val="28"/>
          <w:szCs w:val="28"/>
        </w:rPr>
        <w:t xml:space="preserve">и </w:t>
      </w:r>
      <w:r>
        <w:rPr>
          <w:rFonts w:ascii="Times New Roman" w:eastAsia="TimesNewRomanPSMT" w:hAnsi="Times New Roman" w:cs="Times New Roman"/>
          <w:bCs/>
          <w:sz w:val="28"/>
          <w:szCs w:val="28"/>
          <w:lang w:val="en-US"/>
        </w:rPr>
        <w:t>T</w:t>
      </w:r>
      <w:r w:rsidRPr="006D0324">
        <w:rPr>
          <w:rFonts w:ascii="Times New Roman" w:eastAsia="TimesNewRomanPSMT" w:hAnsi="Times New Roman" w:cs="Times New Roman"/>
          <w:bCs/>
          <w:sz w:val="28"/>
          <w:szCs w:val="28"/>
        </w:rPr>
        <w:t>1</w:t>
      </w:r>
      <w:r>
        <w:rPr>
          <w:rFonts w:ascii="Times New Roman" w:eastAsia="TimesNewRomanPSMT" w:hAnsi="Times New Roman" w:cs="Times New Roman"/>
          <w:bCs/>
          <w:sz w:val="28"/>
          <w:szCs w:val="28"/>
          <w:lang w:val="en-US"/>
        </w:rPr>
        <w:t>KMM</w:t>
      </w:r>
      <w:r w:rsidRPr="006D0324">
        <w:rPr>
          <w:rFonts w:ascii="Times New Roman" w:eastAsia="TimesNewRomanPSMT" w:hAnsi="Times New Roman" w:cs="Times New Roman"/>
          <w:bCs/>
          <w:sz w:val="28"/>
          <w:szCs w:val="28"/>
        </w:rPr>
        <w:t xml:space="preserve">, </w:t>
      </w:r>
      <w:r>
        <w:rPr>
          <w:rFonts w:ascii="Times New Roman" w:eastAsia="TimesNewRomanPSMT" w:hAnsi="Times New Roman" w:cs="Times New Roman"/>
          <w:bCs/>
          <w:sz w:val="28"/>
          <w:szCs w:val="28"/>
        </w:rPr>
        <w:t xml:space="preserve">используется для вычисления </w:t>
      </w:r>
      <w:r w:rsidR="00734033">
        <w:rPr>
          <w:rFonts w:ascii="Times New Roman" w:eastAsia="TimesNewRomanPSMT" w:hAnsi="Times New Roman" w:cs="Times New Roman"/>
          <w:bCs/>
          <w:sz w:val="28"/>
          <w:szCs w:val="28"/>
        </w:rPr>
        <w:t>задержки на КММ</w:t>
      </w:r>
    </w:p>
    <w:p w14:paraId="60E93F3D" w14:textId="5324AD24" w:rsidR="00734033" w:rsidRPr="00A72B87" w:rsidRDefault="00A72B87" w:rsidP="001947C7">
      <w:pPr>
        <w:autoSpaceDE w:val="0"/>
        <w:autoSpaceDN w:val="0"/>
        <w:adjustRightInd w:val="0"/>
        <w:spacing w:after="0"/>
        <w:rPr>
          <w:rFonts w:ascii="Times New Roman" w:eastAsia="TimesNewRomanPSMT" w:hAnsi="Times New Roman" w:cs="Times New Roman"/>
          <w:bCs/>
          <w:sz w:val="28"/>
          <w:szCs w:val="28"/>
        </w:rPr>
      </w:pPr>
      <w:r>
        <w:rPr>
          <w:rFonts w:ascii="Times New Roman" w:eastAsia="TimesNewRomanPSMT" w:hAnsi="Times New Roman" w:cs="Times New Roman"/>
          <w:bCs/>
          <w:sz w:val="28"/>
          <w:szCs w:val="28"/>
          <w:lang w:val="en-US"/>
        </w:rPr>
        <w:t>T</w:t>
      </w:r>
      <w:r w:rsidRPr="006D0324">
        <w:rPr>
          <w:rFonts w:ascii="Times New Roman" w:eastAsia="TimesNewRomanPSMT" w:hAnsi="Times New Roman" w:cs="Times New Roman"/>
          <w:bCs/>
          <w:sz w:val="28"/>
          <w:szCs w:val="28"/>
        </w:rPr>
        <w:t>1</w:t>
      </w:r>
      <w:r>
        <w:rPr>
          <w:rFonts w:ascii="Times New Roman" w:eastAsia="TimesNewRomanPSMT" w:hAnsi="Times New Roman" w:cs="Times New Roman"/>
          <w:bCs/>
          <w:sz w:val="28"/>
          <w:szCs w:val="28"/>
          <w:lang w:val="en-US"/>
        </w:rPr>
        <w:t>KMM</w:t>
      </w:r>
      <w:r>
        <w:rPr>
          <w:rFonts w:ascii="Times New Roman" w:eastAsia="TimesNewRomanPSMT" w:hAnsi="Times New Roman" w:cs="Times New Roman"/>
          <w:bCs/>
          <w:sz w:val="28"/>
          <w:szCs w:val="28"/>
        </w:rPr>
        <w:t xml:space="preserve">, </w:t>
      </w:r>
      <w:r>
        <w:rPr>
          <w:rFonts w:ascii="Times New Roman" w:eastAsia="TimesNewRomanPSMT" w:hAnsi="Times New Roman" w:cs="Times New Roman"/>
          <w:bCs/>
          <w:sz w:val="28"/>
          <w:szCs w:val="28"/>
          <w:lang w:val="en-US"/>
        </w:rPr>
        <w:t>T</w:t>
      </w:r>
      <w:r w:rsidRPr="006D0324">
        <w:rPr>
          <w:rFonts w:ascii="Times New Roman" w:eastAsia="TimesNewRomanPSMT" w:hAnsi="Times New Roman" w:cs="Times New Roman"/>
          <w:bCs/>
          <w:sz w:val="28"/>
          <w:szCs w:val="28"/>
        </w:rPr>
        <w:t>2</w:t>
      </w:r>
      <w:r>
        <w:rPr>
          <w:rFonts w:ascii="Times New Roman" w:eastAsia="TimesNewRomanPSMT" w:hAnsi="Times New Roman" w:cs="Times New Roman"/>
          <w:bCs/>
          <w:sz w:val="28"/>
          <w:szCs w:val="28"/>
          <w:lang w:val="en-US"/>
        </w:rPr>
        <w:t>KMM</w:t>
      </w:r>
      <w:r>
        <w:rPr>
          <w:rFonts w:ascii="Times New Roman" w:eastAsia="TimesNewRomanPSMT" w:hAnsi="Times New Roman" w:cs="Times New Roman"/>
          <w:bCs/>
          <w:sz w:val="28"/>
          <w:szCs w:val="28"/>
        </w:rPr>
        <w:t xml:space="preserve"> – функции задают задержки для КММ для транзактов 1-ого и 2-ого типов</w:t>
      </w:r>
    </w:p>
    <w:p w14:paraId="56156AB2" w14:textId="31C538DD" w:rsidR="006D0324" w:rsidRDefault="006A17ED" w:rsidP="001947C7">
      <w:pPr>
        <w:autoSpaceDE w:val="0"/>
        <w:autoSpaceDN w:val="0"/>
        <w:adjustRightInd w:val="0"/>
        <w:spacing w:after="0"/>
        <w:rPr>
          <w:rFonts w:ascii="Times New Roman" w:eastAsia="TimesNewRomanPSMT" w:hAnsi="Times New Roman" w:cs="Times New Roman"/>
          <w:bCs/>
          <w:sz w:val="28"/>
          <w:szCs w:val="28"/>
        </w:rPr>
      </w:pPr>
      <w:r>
        <w:rPr>
          <w:rFonts w:ascii="Times New Roman" w:eastAsia="TimesNewRomanPSMT" w:hAnsi="Times New Roman" w:cs="Times New Roman"/>
          <w:bCs/>
          <w:sz w:val="28"/>
          <w:szCs w:val="28"/>
          <w:lang w:val="en-US"/>
        </w:rPr>
        <w:t>FMETKI</w:t>
      </w:r>
      <w:r w:rsidRPr="006A17ED">
        <w:rPr>
          <w:rFonts w:ascii="Times New Roman" w:eastAsia="TimesNewRomanPSMT" w:hAnsi="Times New Roman" w:cs="Times New Roman"/>
          <w:bCs/>
          <w:sz w:val="28"/>
          <w:szCs w:val="28"/>
        </w:rPr>
        <w:t xml:space="preserve"> – </w:t>
      </w:r>
      <w:r>
        <w:rPr>
          <w:rFonts w:ascii="Times New Roman" w:eastAsia="TimesNewRomanPSMT" w:hAnsi="Times New Roman" w:cs="Times New Roman"/>
          <w:bCs/>
          <w:sz w:val="28"/>
          <w:szCs w:val="28"/>
        </w:rPr>
        <w:t>функция используется для определения метки терминала на который необходимо вернутся</w:t>
      </w:r>
    </w:p>
    <w:p w14:paraId="7623390B" w14:textId="4BB28607" w:rsidR="00800926" w:rsidRDefault="00800926" w:rsidP="001947C7">
      <w:pPr>
        <w:autoSpaceDE w:val="0"/>
        <w:autoSpaceDN w:val="0"/>
        <w:adjustRightInd w:val="0"/>
        <w:spacing w:after="0"/>
        <w:rPr>
          <w:rFonts w:ascii="Times New Roman" w:eastAsia="TimesNewRomanPSMT" w:hAnsi="Times New Roman" w:cs="Times New Roman"/>
          <w:bCs/>
          <w:sz w:val="28"/>
          <w:szCs w:val="28"/>
        </w:rPr>
      </w:pPr>
      <w:r>
        <w:rPr>
          <w:rFonts w:ascii="Times New Roman" w:eastAsia="TimesNewRomanPSMT" w:hAnsi="Times New Roman" w:cs="Times New Roman"/>
          <w:bCs/>
          <w:sz w:val="28"/>
          <w:szCs w:val="28"/>
          <w:lang w:val="en-US"/>
        </w:rPr>
        <w:t>PLUSER</w:t>
      </w:r>
      <w:r w:rsidRPr="00800926">
        <w:rPr>
          <w:rFonts w:ascii="Times New Roman" w:eastAsia="TimesNewRomanPSMT" w:hAnsi="Times New Roman" w:cs="Times New Roman"/>
          <w:bCs/>
          <w:sz w:val="28"/>
          <w:szCs w:val="28"/>
        </w:rPr>
        <w:t xml:space="preserve"> – </w:t>
      </w:r>
      <w:r>
        <w:rPr>
          <w:rFonts w:ascii="Times New Roman" w:eastAsia="TimesNewRomanPSMT" w:hAnsi="Times New Roman" w:cs="Times New Roman"/>
          <w:bCs/>
          <w:sz w:val="28"/>
          <w:szCs w:val="28"/>
        </w:rPr>
        <w:t>функция используется для подсчёта транзактов на ЦВК, пришедших с конкретного АРМ</w:t>
      </w:r>
      <w:r>
        <w:rPr>
          <w:rFonts w:ascii="Times New Roman" w:eastAsia="TimesNewRomanPSMT" w:hAnsi="Times New Roman" w:cs="Times New Roman"/>
          <w:bCs/>
          <w:sz w:val="28"/>
          <w:szCs w:val="28"/>
          <w:lang w:val="en-US"/>
        </w:rPr>
        <w:t>i</w:t>
      </w:r>
    </w:p>
    <w:p w14:paraId="5E7E9645" w14:textId="4D6448EB" w:rsidR="00F20604" w:rsidRPr="007F7DF6" w:rsidRDefault="00E86B12" w:rsidP="001947C7">
      <w:pPr>
        <w:autoSpaceDE w:val="0"/>
        <w:autoSpaceDN w:val="0"/>
        <w:adjustRightInd w:val="0"/>
        <w:spacing w:after="0"/>
        <w:rPr>
          <w:rFonts w:ascii="Times New Roman" w:eastAsia="TimesNewRomanPSMT" w:hAnsi="Times New Roman" w:cs="Times New Roman"/>
          <w:bCs/>
          <w:sz w:val="28"/>
          <w:szCs w:val="28"/>
        </w:rPr>
      </w:pPr>
      <w:r>
        <w:rPr>
          <w:rFonts w:ascii="Times New Roman" w:eastAsia="TimesNewRomanPSMT" w:hAnsi="Times New Roman" w:cs="Times New Roman"/>
          <w:bCs/>
          <w:sz w:val="28"/>
          <w:szCs w:val="28"/>
          <w:lang w:val="en-US"/>
        </w:rPr>
        <w:t>CVKPRIOR</w:t>
      </w:r>
      <w:r w:rsidRPr="000A4F6A">
        <w:rPr>
          <w:rFonts w:ascii="Times New Roman" w:eastAsia="TimesNewRomanPSMT" w:hAnsi="Times New Roman" w:cs="Times New Roman"/>
          <w:bCs/>
          <w:sz w:val="28"/>
          <w:szCs w:val="28"/>
        </w:rPr>
        <w:t xml:space="preserve"> – </w:t>
      </w:r>
      <w:r>
        <w:rPr>
          <w:rFonts w:ascii="Times New Roman" w:eastAsia="TimesNewRomanPSMT" w:hAnsi="Times New Roman" w:cs="Times New Roman"/>
          <w:bCs/>
          <w:sz w:val="28"/>
          <w:szCs w:val="28"/>
        </w:rPr>
        <w:t xml:space="preserve">функция </w:t>
      </w:r>
      <w:r w:rsidR="000A4F6A">
        <w:rPr>
          <w:rFonts w:ascii="Times New Roman" w:eastAsia="TimesNewRomanPSMT" w:hAnsi="Times New Roman" w:cs="Times New Roman"/>
          <w:bCs/>
          <w:sz w:val="28"/>
          <w:szCs w:val="28"/>
        </w:rPr>
        <w:t>задаёт приоритет на ЦВК в соответствии с заданием</w:t>
      </w:r>
    </w:p>
    <w:p w14:paraId="3957AB9C" w14:textId="77777777" w:rsidR="00F20604" w:rsidRDefault="00F20604" w:rsidP="001947C7">
      <w:pPr>
        <w:rPr>
          <w:rFonts w:ascii="Times New Roman" w:eastAsiaTheme="majorEastAsia" w:hAnsi="Times New Roman" w:cs="Times New Roman"/>
          <w:b/>
          <w:sz w:val="32"/>
          <w:szCs w:val="26"/>
        </w:rPr>
      </w:pPr>
      <w:r>
        <w:rPr>
          <w:rFonts w:ascii="Times New Roman" w:hAnsi="Times New Roman" w:cs="Times New Roman"/>
          <w:b/>
          <w:sz w:val="32"/>
        </w:rPr>
        <w:br w:type="page"/>
      </w:r>
    </w:p>
    <w:p w14:paraId="735F51A4" w14:textId="77777777" w:rsidR="00F20604" w:rsidRPr="004F3B3B" w:rsidRDefault="00F20604" w:rsidP="00F20604">
      <w:pPr>
        <w:pStyle w:val="2"/>
        <w:jc w:val="center"/>
        <w:rPr>
          <w:rFonts w:ascii="Times New Roman" w:eastAsia="TimesNewRomanPSMT" w:hAnsi="Times New Roman" w:cs="Times New Roman"/>
          <w:b/>
          <w:color w:val="auto"/>
          <w:sz w:val="32"/>
        </w:rPr>
      </w:pPr>
      <w:bookmarkStart w:id="6" w:name="_Toc105009647"/>
      <w:r w:rsidRPr="004F3B3B">
        <w:rPr>
          <w:rFonts w:ascii="Times New Roman" w:hAnsi="Times New Roman" w:cs="Times New Roman"/>
          <w:b/>
          <w:color w:val="auto"/>
          <w:sz w:val="32"/>
        </w:rPr>
        <w:lastRenderedPageBreak/>
        <w:t>Логическая схема ВС</w:t>
      </w:r>
      <w:bookmarkEnd w:id="6"/>
    </w:p>
    <w:p w14:paraId="2ACBF5D8" w14:textId="77777777" w:rsidR="00F20604" w:rsidRDefault="00F20604" w:rsidP="00F20604">
      <w:pPr>
        <w:keepNext/>
        <w:jc w:val="center"/>
      </w:pPr>
      <w:r w:rsidRPr="006A1985">
        <w:rPr>
          <w:sz w:val="28"/>
          <w:szCs w:val="28"/>
        </w:rPr>
        <w:object w:dxaOrig="8838" w:dyaOrig="5701" w14:anchorId="4BBF97BB">
          <v:shape id="_x0000_i1027" type="#_x0000_t75" style="width:441.65pt;height:285.3pt" o:ole="">
            <v:imagedata r:id="rId13" o:title=""/>
          </v:shape>
          <o:OLEObject Type="Embed" ProgID="Visio.Drawing.11" ShapeID="_x0000_i1027" DrawAspect="Content" ObjectID="_1716156532" r:id="rId14"/>
        </w:object>
      </w:r>
    </w:p>
    <w:p w14:paraId="25A74DBE" w14:textId="0196A514" w:rsidR="00F20604" w:rsidRPr="00584D88" w:rsidRDefault="00F20604" w:rsidP="00584D88">
      <w:pPr>
        <w:pStyle w:val="aff"/>
        <w:jc w:val="center"/>
        <w:rPr>
          <w:b/>
          <w:color w:val="auto"/>
        </w:rPr>
      </w:pPr>
      <w:r w:rsidRPr="00C87642">
        <w:rPr>
          <w:b/>
          <w:color w:val="auto"/>
        </w:rPr>
        <w:t xml:space="preserve">Рисунок </w:t>
      </w:r>
      <w:r w:rsidRPr="00C87642">
        <w:rPr>
          <w:b/>
          <w:color w:val="auto"/>
        </w:rPr>
        <w:fldChar w:fldCharType="begin"/>
      </w:r>
      <w:r w:rsidRPr="00C87642">
        <w:rPr>
          <w:b/>
          <w:color w:val="auto"/>
        </w:rPr>
        <w:instrText xml:space="preserve"> SEQ Рисунок \* ARABIC </w:instrText>
      </w:r>
      <w:r w:rsidRPr="00C87642">
        <w:rPr>
          <w:b/>
          <w:color w:val="auto"/>
        </w:rPr>
        <w:fldChar w:fldCharType="separate"/>
      </w:r>
      <w:r>
        <w:rPr>
          <w:b/>
          <w:noProof/>
          <w:color w:val="auto"/>
        </w:rPr>
        <w:t>2</w:t>
      </w:r>
      <w:r w:rsidRPr="00C87642">
        <w:rPr>
          <w:b/>
          <w:color w:val="auto"/>
        </w:rPr>
        <w:fldChar w:fldCharType="end"/>
      </w:r>
      <w:r w:rsidRPr="00C87642">
        <w:rPr>
          <w:b/>
          <w:color w:val="auto"/>
        </w:rPr>
        <w:t>. Структурная схема моделируемой системы</w:t>
      </w:r>
    </w:p>
    <w:p w14:paraId="1E5E2BCC" w14:textId="77777777" w:rsidR="00F20604" w:rsidRDefault="00F20604" w:rsidP="00F20604">
      <w:pPr>
        <w:rPr>
          <w:rFonts w:ascii="Times New Roman" w:eastAsiaTheme="majorEastAsia" w:hAnsi="Times New Roman" w:cs="Times New Roman"/>
          <w:b/>
          <w:sz w:val="32"/>
          <w:szCs w:val="32"/>
        </w:rPr>
      </w:pPr>
      <w:r>
        <w:rPr>
          <w:rFonts w:ascii="Times New Roman" w:hAnsi="Times New Roman" w:cs="Times New Roman"/>
          <w:b/>
        </w:rPr>
        <w:br w:type="page"/>
      </w:r>
    </w:p>
    <w:p w14:paraId="4CCD4867" w14:textId="7060D0E4" w:rsidR="00440204" w:rsidRPr="00A97E7D" w:rsidRDefault="00F20604" w:rsidP="00013828">
      <w:pPr>
        <w:pStyle w:val="1"/>
        <w:spacing w:line="360" w:lineRule="auto"/>
        <w:jc w:val="center"/>
        <w:rPr>
          <w:rFonts w:ascii="Times New Roman" w:hAnsi="Times New Roman" w:cs="Times New Roman"/>
          <w:b/>
          <w:color w:val="auto"/>
        </w:rPr>
      </w:pPr>
      <w:bookmarkStart w:id="7" w:name="_Toc105009648"/>
      <w:r w:rsidRPr="00DF6154">
        <w:rPr>
          <w:rFonts w:ascii="Times New Roman" w:hAnsi="Times New Roman" w:cs="Times New Roman"/>
          <w:b/>
          <w:color w:val="auto"/>
        </w:rPr>
        <w:lastRenderedPageBreak/>
        <w:t>Структурная схема алгоритма моделирования</w:t>
      </w:r>
      <w:bookmarkEnd w:id="7"/>
    </w:p>
    <w:p w14:paraId="5A98B2EA" w14:textId="2F149719" w:rsidR="0081668A" w:rsidRDefault="004425B8" w:rsidP="00F20604">
      <w:pPr>
        <w:keepNext/>
      </w:pPr>
      <w:r>
        <w:rPr>
          <w:noProof/>
        </w:rPr>
        <w:drawing>
          <wp:inline distT="0" distB="0" distL="0" distR="0" wp14:anchorId="4FA5A834" wp14:editId="2B5128A5">
            <wp:extent cx="5935345" cy="3517354"/>
            <wp:effectExtent l="0" t="0" r="8255" b="6985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 rotWithShape="1"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56729"/>
                    <a:stretch/>
                  </pic:blipFill>
                  <pic:spPr bwMode="auto">
                    <a:xfrm>
                      <a:off x="0" y="0"/>
                      <a:ext cx="5935345" cy="351735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B0CFCB3" w14:textId="15B4F7F2" w:rsidR="00440204" w:rsidRDefault="0081668A" w:rsidP="00F20604">
      <w:pPr>
        <w:keepNext/>
      </w:pPr>
      <w:r>
        <w:rPr>
          <w:noProof/>
        </w:rPr>
        <w:drawing>
          <wp:inline distT="0" distB="0" distL="0" distR="0" wp14:anchorId="6D1FDF7E" wp14:editId="771F592F">
            <wp:extent cx="5535082" cy="4824483"/>
            <wp:effectExtent l="0" t="0" r="8890" b="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 rotWithShape="1"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6901" t="47170" r="12094"/>
                    <a:stretch/>
                  </pic:blipFill>
                  <pic:spPr bwMode="auto">
                    <a:xfrm>
                      <a:off x="0" y="0"/>
                      <a:ext cx="5571079" cy="485585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90E1731" w14:textId="3F88D79A" w:rsidR="00F20604" w:rsidRPr="00E24B44" w:rsidRDefault="00F20604" w:rsidP="00E24B44">
      <w:pPr>
        <w:pStyle w:val="aff"/>
        <w:jc w:val="center"/>
        <w:rPr>
          <w:b/>
          <w:color w:val="auto"/>
        </w:rPr>
      </w:pPr>
      <w:r w:rsidRPr="00695B00">
        <w:rPr>
          <w:b/>
          <w:color w:val="auto"/>
        </w:rPr>
        <w:t xml:space="preserve">Рисунок </w:t>
      </w:r>
      <w:r w:rsidRPr="00695B00">
        <w:rPr>
          <w:b/>
          <w:color w:val="auto"/>
        </w:rPr>
        <w:fldChar w:fldCharType="begin"/>
      </w:r>
      <w:r w:rsidRPr="00695B00">
        <w:rPr>
          <w:b/>
          <w:color w:val="auto"/>
        </w:rPr>
        <w:instrText xml:space="preserve"> SEQ Рисунок \* ARABIC </w:instrText>
      </w:r>
      <w:r w:rsidRPr="00695B00">
        <w:rPr>
          <w:b/>
          <w:color w:val="auto"/>
        </w:rPr>
        <w:fldChar w:fldCharType="separate"/>
      </w:r>
      <w:r w:rsidRPr="00695B00">
        <w:rPr>
          <w:b/>
          <w:noProof/>
          <w:color w:val="auto"/>
        </w:rPr>
        <w:t>3</w:t>
      </w:r>
      <w:r w:rsidRPr="00695B00">
        <w:rPr>
          <w:b/>
          <w:color w:val="auto"/>
        </w:rPr>
        <w:fldChar w:fldCharType="end"/>
      </w:r>
      <w:r w:rsidRPr="00695B00">
        <w:rPr>
          <w:b/>
          <w:color w:val="auto"/>
        </w:rPr>
        <w:t>.Структурная схема алгоритма работы моделируемой системы</w:t>
      </w:r>
      <w:r w:rsidRPr="00DF6154">
        <w:rPr>
          <w:rFonts w:ascii="Times New Roman" w:hAnsi="Times New Roman" w:cs="Times New Roman"/>
          <w:b/>
        </w:rPr>
        <w:br w:type="page"/>
      </w:r>
    </w:p>
    <w:p w14:paraId="5E121D57" w14:textId="15548386" w:rsidR="00F20604" w:rsidRPr="00865ECE" w:rsidRDefault="00F20604" w:rsidP="00306083">
      <w:pPr>
        <w:pStyle w:val="1"/>
        <w:spacing w:line="360" w:lineRule="auto"/>
        <w:jc w:val="center"/>
        <w:rPr>
          <w:rFonts w:ascii="Times New Roman" w:hAnsi="Times New Roman" w:cs="Times New Roman"/>
          <w:b/>
          <w:color w:val="auto"/>
        </w:rPr>
      </w:pPr>
      <w:bookmarkStart w:id="8" w:name="_Toc105009649"/>
      <w:r w:rsidRPr="00C11550">
        <w:rPr>
          <w:rFonts w:ascii="Times New Roman" w:hAnsi="Times New Roman" w:cs="Times New Roman"/>
          <w:b/>
          <w:color w:val="auto"/>
        </w:rPr>
        <w:lastRenderedPageBreak/>
        <w:t>Программа</w:t>
      </w:r>
      <w:r w:rsidRPr="00865ECE">
        <w:rPr>
          <w:rFonts w:ascii="Times New Roman" w:hAnsi="Times New Roman" w:cs="Times New Roman"/>
          <w:b/>
          <w:color w:val="auto"/>
        </w:rPr>
        <w:t xml:space="preserve"> </w:t>
      </w:r>
      <w:r w:rsidRPr="00C11550">
        <w:rPr>
          <w:rFonts w:ascii="Times New Roman" w:hAnsi="Times New Roman" w:cs="Times New Roman"/>
          <w:b/>
          <w:color w:val="auto"/>
        </w:rPr>
        <w:t>моделирования</w:t>
      </w:r>
      <w:r w:rsidRPr="00865ECE">
        <w:rPr>
          <w:rFonts w:ascii="Times New Roman" w:hAnsi="Times New Roman" w:cs="Times New Roman"/>
          <w:b/>
          <w:color w:val="auto"/>
        </w:rPr>
        <w:t xml:space="preserve"> </w:t>
      </w:r>
      <w:r w:rsidRPr="00C11550">
        <w:rPr>
          <w:rFonts w:ascii="Times New Roman" w:hAnsi="Times New Roman" w:cs="Times New Roman"/>
          <w:b/>
          <w:color w:val="auto"/>
        </w:rPr>
        <w:t>на</w:t>
      </w:r>
      <w:r w:rsidRPr="00865ECE">
        <w:rPr>
          <w:rFonts w:ascii="Times New Roman" w:hAnsi="Times New Roman" w:cs="Times New Roman"/>
          <w:b/>
          <w:color w:val="auto"/>
        </w:rPr>
        <w:t xml:space="preserve"> </w:t>
      </w:r>
      <w:r w:rsidRPr="00C11550">
        <w:rPr>
          <w:rFonts w:ascii="Times New Roman" w:hAnsi="Times New Roman" w:cs="Times New Roman"/>
          <w:b/>
          <w:color w:val="auto"/>
          <w:lang w:val="en-US"/>
        </w:rPr>
        <w:t>G</w:t>
      </w:r>
      <w:r w:rsidRPr="00806B75">
        <w:rPr>
          <w:rFonts w:ascii="Times New Roman" w:hAnsi="Times New Roman" w:cs="Times New Roman"/>
          <w:b/>
          <w:color w:val="auto"/>
          <w:lang w:val="en-US"/>
        </w:rPr>
        <w:t>PSS</w:t>
      </w:r>
      <w:bookmarkEnd w:id="8"/>
    </w:p>
    <w:p w14:paraId="32E2B992" w14:textId="77777777" w:rsidR="00F64BB6" w:rsidRPr="00F64BB6" w:rsidRDefault="00F64BB6" w:rsidP="00F64BB6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24"/>
          <w:szCs w:val="24"/>
          <w:lang w:val="en-US" w:eastAsia="en-US"/>
        </w:rPr>
      </w:pPr>
      <w:r w:rsidRPr="00F64BB6">
        <w:rPr>
          <w:rFonts w:ascii="Cascadia Mono" w:eastAsiaTheme="minorHAnsi" w:hAnsi="Cascadia Mono" w:cs="Cascadia Mono"/>
          <w:color w:val="000000"/>
          <w:sz w:val="24"/>
          <w:szCs w:val="24"/>
          <w:lang w:val="en-US" w:eastAsia="en-US"/>
        </w:rPr>
        <w:t xml:space="preserve">       SIMULATE</w:t>
      </w:r>
    </w:p>
    <w:p w14:paraId="3EF5DD85" w14:textId="77777777" w:rsidR="00F64BB6" w:rsidRPr="00F64BB6" w:rsidRDefault="00F64BB6" w:rsidP="00F64BB6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24"/>
          <w:szCs w:val="24"/>
          <w:lang w:val="en-US" w:eastAsia="en-US"/>
        </w:rPr>
      </w:pPr>
      <w:r w:rsidRPr="00F64BB6">
        <w:rPr>
          <w:rFonts w:ascii="Cascadia Mono" w:eastAsiaTheme="minorHAnsi" w:hAnsi="Cascadia Mono" w:cs="Cascadia Mono"/>
          <w:color w:val="000000"/>
          <w:sz w:val="24"/>
          <w:szCs w:val="24"/>
          <w:lang w:val="en-US" w:eastAsia="en-US"/>
        </w:rPr>
        <w:t xml:space="preserve">       REALLOCATE COM,30000</w:t>
      </w:r>
    </w:p>
    <w:p w14:paraId="79401C17" w14:textId="77777777" w:rsidR="00F64BB6" w:rsidRPr="00F64BB6" w:rsidRDefault="00F64BB6" w:rsidP="00F64BB6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24"/>
          <w:szCs w:val="24"/>
          <w:lang w:val="en-US" w:eastAsia="en-US"/>
        </w:rPr>
      </w:pPr>
      <w:r w:rsidRPr="00F64BB6">
        <w:rPr>
          <w:rFonts w:ascii="Cascadia Mono" w:eastAsiaTheme="minorHAnsi" w:hAnsi="Cascadia Mono" w:cs="Cascadia Mono"/>
          <w:color w:val="000000"/>
          <w:sz w:val="24"/>
          <w:szCs w:val="24"/>
          <w:lang w:val="en-US" w:eastAsia="en-US"/>
        </w:rPr>
        <w:t xml:space="preserve">       </w:t>
      </w:r>
    </w:p>
    <w:p w14:paraId="2B82AA53" w14:textId="77777777" w:rsidR="00F64BB6" w:rsidRPr="00F64BB6" w:rsidRDefault="00F64BB6" w:rsidP="00F64BB6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24"/>
          <w:szCs w:val="24"/>
          <w:lang w:val="en-US" w:eastAsia="en-US"/>
        </w:rPr>
      </w:pPr>
      <w:r w:rsidRPr="00F64BB6">
        <w:rPr>
          <w:rFonts w:ascii="Cascadia Mono" w:eastAsiaTheme="minorHAnsi" w:hAnsi="Cascadia Mono" w:cs="Cascadia Mono"/>
          <w:color w:val="000000"/>
          <w:sz w:val="24"/>
          <w:szCs w:val="24"/>
          <w:lang w:val="en-US" w:eastAsia="en-US"/>
        </w:rPr>
        <w:t xml:space="preserve">       INITIAL X$ARMOB,0 </w:t>
      </w:r>
      <w:r w:rsidRPr="00F64BB6">
        <w:rPr>
          <w:rFonts w:ascii="Cascadia Mono" w:eastAsiaTheme="minorHAnsi" w:hAnsi="Cascadia Mono" w:cs="Cascadia Mono"/>
          <w:color w:val="000000"/>
          <w:sz w:val="24"/>
          <w:szCs w:val="24"/>
          <w:lang w:eastAsia="en-US"/>
        </w:rPr>
        <w:t>счетчик</w:t>
      </w:r>
      <w:r w:rsidRPr="00F64BB6">
        <w:rPr>
          <w:rFonts w:ascii="Cascadia Mono" w:eastAsiaTheme="minorHAnsi" w:hAnsi="Cascadia Mono" w:cs="Cascadia Mono"/>
          <w:color w:val="000000"/>
          <w:sz w:val="24"/>
          <w:szCs w:val="24"/>
          <w:lang w:val="en-US" w:eastAsia="en-US"/>
        </w:rPr>
        <w:t xml:space="preserve"> </w:t>
      </w:r>
      <w:proofErr w:type="spellStart"/>
      <w:r w:rsidRPr="00F64BB6">
        <w:rPr>
          <w:rFonts w:ascii="Cascadia Mono" w:eastAsiaTheme="minorHAnsi" w:hAnsi="Cascadia Mono" w:cs="Cascadia Mono"/>
          <w:color w:val="000000"/>
          <w:sz w:val="24"/>
          <w:szCs w:val="24"/>
          <w:lang w:eastAsia="en-US"/>
        </w:rPr>
        <w:t>обраб</w:t>
      </w:r>
      <w:proofErr w:type="spellEnd"/>
      <w:r w:rsidRPr="00F64BB6">
        <w:rPr>
          <w:rFonts w:ascii="Cascadia Mono" w:eastAsiaTheme="minorHAnsi" w:hAnsi="Cascadia Mono" w:cs="Cascadia Mono"/>
          <w:color w:val="000000"/>
          <w:sz w:val="24"/>
          <w:szCs w:val="24"/>
          <w:lang w:val="en-US" w:eastAsia="en-US"/>
        </w:rPr>
        <w:t>-</w:t>
      </w:r>
      <w:proofErr w:type="spellStart"/>
      <w:r w:rsidRPr="00F64BB6">
        <w:rPr>
          <w:rFonts w:ascii="Cascadia Mono" w:eastAsiaTheme="minorHAnsi" w:hAnsi="Cascadia Mono" w:cs="Cascadia Mono"/>
          <w:color w:val="000000"/>
          <w:sz w:val="24"/>
          <w:szCs w:val="24"/>
          <w:lang w:eastAsia="en-US"/>
        </w:rPr>
        <w:t>ых</w:t>
      </w:r>
      <w:proofErr w:type="spellEnd"/>
      <w:r w:rsidRPr="00F64BB6">
        <w:rPr>
          <w:rFonts w:ascii="Cascadia Mono" w:eastAsiaTheme="minorHAnsi" w:hAnsi="Cascadia Mono" w:cs="Cascadia Mono"/>
          <w:color w:val="000000"/>
          <w:sz w:val="24"/>
          <w:szCs w:val="24"/>
          <w:lang w:val="en-US" w:eastAsia="en-US"/>
        </w:rPr>
        <w:t xml:space="preserve"> </w:t>
      </w:r>
      <w:r w:rsidRPr="00F64BB6">
        <w:rPr>
          <w:rFonts w:ascii="Cascadia Mono" w:eastAsiaTheme="minorHAnsi" w:hAnsi="Cascadia Mono" w:cs="Cascadia Mono"/>
          <w:color w:val="000000"/>
          <w:sz w:val="24"/>
          <w:szCs w:val="24"/>
          <w:lang w:eastAsia="en-US"/>
        </w:rPr>
        <w:t>первым</w:t>
      </w:r>
      <w:r w:rsidRPr="00F64BB6">
        <w:rPr>
          <w:rFonts w:ascii="Cascadia Mono" w:eastAsiaTheme="minorHAnsi" w:hAnsi="Cascadia Mono" w:cs="Cascadia Mono"/>
          <w:color w:val="000000"/>
          <w:sz w:val="24"/>
          <w:szCs w:val="24"/>
          <w:lang w:val="en-US" w:eastAsia="en-US"/>
        </w:rPr>
        <w:t xml:space="preserve"> </w:t>
      </w:r>
      <w:r w:rsidRPr="00F64BB6">
        <w:rPr>
          <w:rFonts w:ascii="Cascadia Mono" w:eastAsiaTheme="minorHAnsi" w:hAnsi="Cascadia Mono" w:cs="Cascadia Mono"/>
          <w:color w:val="000000"/>
          <w:sz w:val="24"/>
          <w:szCs w:val="24"/>
          <w:lang w:eastAsia="en-US"/>
        </w:rPr>
        <w:t>и</w:t>
      </w:r>
      <w:r w:rsidRPr="00F64BB6">
        <w:rPr>
          <w:rFonts w:ascii="Cascadia Mono" w:eastAsiaTheme="minorHAnsi" w:hAnsi="Cascadia Mono" w:cs="Cascadia Mono"/>
          <w:color w:val="000000"/>
          <w:sz w:val="24"/>
          <w:szCs w:val="24"/>
          <w:lang w:val="en-US" w:eastAsia="en-US"/>
        </w:rPr>
        <w:t xml:space="preserve"> </w:t>
      </w:r>
      <w:r w:rsidRPr="00F64BB6">
        <w:rPr>
          <w:rFonts w:ascii="Cascadia Mono" w:eastAsiaTheme="minorHAnsi" w:hAnsi="Cascadia Mono" w:cs="Cascadia Mono"/>
          <w:color w:val="000000"/>
          <w:sz w:val="24"/>
          <w:szCs w:val="24"/>
          <w:lang w:eastAsia="en-US"/>
        </w:rPr>
        <w:t>вторым</w:t>
      </w:r>
      <w:r w:rsidRPr="00F64BB6">
        <w:rPr>
          <w:rFonts w:ascii="Cascadia Mono" w:eastAsiaTheme="minorHAnsi" w:hAnsi="Cascadia Mono" w:cs="Cascadia Mono"/>
          <w:color w:val="000000"/>
          <w:sz w:val="24"/>
          <w:szCs w:val="24"/>
          <w:lang w:val="en-US" w:eastAsia="en-US"/>
        </w:rPr>
        <w:t xml:space="preserve"> </w:t>
      </w:r>
      <w:proofErr w:type="spellStart"/>
      <w:r w:rsidRPr="00F64BB6">
        <w:rPr>
          <w:rFonts w:ascii="Cascadia Mono" w:eastAsiaTheme="minorHAnsi" w:hAnsi="Cascadia Mono" w:cs="Cascadia Mono"/>
          <w:color w:val="000000"/>
          <w:sz w:val="24"/>
          <w:szCs w:val="24"/>
          <w:lang w:eastAsia="en-US"/>
        </w:rPr>
        <w:t>арм</w:t>
      </w:r>
      <w:proofErr w:type="spellEnd"/>
    </w:p>
    <w:p w14:paraId="4ECCF151" w14:textId="77777777" w:rsidR="00F64BB6" w:rsidRPr="00F64BB6" w:rsidRDefault="00F64BB6" w:rsidP="00F64BB6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24"/>
          <w:szCs w:val="24"/>
          <w:lang w:eastAsia="en-US"/>
        </w:rPr>
      </w:pPr>
      <w:r w:rsidRPr="00F64BB6">
        <w:rPr>
          <w:rFonts w:ascii="Cascadia Mono" w:eastAsiaTheme="minorHAnsi" w:hAnsi="Cascadia Mono" w:cs="Cascadia Mono"/>
          <w:color w:val="000000"/>
          <w:sz w:val="24"/>
          <w:szCs w:val="24"/>
          <w:lang w:val="en-US" w:eastAsia="en-US"/>
        </w:rPr>
        <w:t xml:space="preserve">       </w:t>
      </w:r>
      <w:r w:rsidRPr="00F64BB6">
        <w:rPr>
          <w:rFonts w:ascii="Cascadia Mono" w:eastAsiaTheme="minorHAnsi" w:hAnsi="Cascadia Mono" w:cs="Cascadia Mono"/>
          <w:color w:val="000000"/>
          <w:sz w:val="24"/>
          <w:szCs w:val="24"/>
          <w:lang w:eastAsia="en-US"/>
        </w:rPr>
        <w:t xml:space="preserve">INITIAL X$ARM1,0 счетчик </w:t>
      </w:r>
      <w:proofErr w:type="spellStart"/>
      <w:r w:rsidRPr="00F64BB6">
        <w:rPr>
          <w:rFonts w:ascii="Cascadia Mono" w:eastAsiaTheme="minorHAnsi" w:hAnsi="Cascadia Mono" w:cs="Cascadia Mono"/>
          <w:color w:val="000000"/>
          <w:sz w:val="24"/>
          <w:szCs w:val="24"/>
          <w:lang w:eastAsia="en-US"/>
        </w:rPr>
        <w:t>обраб-ых</w:t>
      </w:r>
      <w:proofErr w:type="spellEnd"/>
      <w:r w:rsidRPr="00F64BB6">
        <w:rPr>
          <w:rFonts w:ascii="Cascadia Mono" w:eastAsiaTheme="minorHAnsi" w:hAnsi="Cascadia Mono" w:cs="Cascadia Mono"/>
          <w:color w:val="000000"/>
          <w:sz w:val="24"/>
          <w:szCs w:val="24"/>
          <w:lang w:eastAsia="en-US"/>
        </w:rPr>
        <w:t xml:space="preserve"> на </w:t>
      </w:r>
      <w:proofErr w:type="spellStart"/>
      <w:r w:rsidRPr="00F64BB6">
        <w:rPr>
          <w:rFonts w:ascii="Cascadia Mono" w:eastAsiaTheme="minorHAnsi" w:hAnsi="Cascadia Mono" w:cs="Cascadia Mono"/>
          <w:color w:val="000000"/>
          <w:sz w:val="24"/>
          <w:szCs w:val="24"/>
          <w:lang w:eastAsia="en-US"/>
        </w:rPr>
        <w:t>цвк</w:t>
      </w:r>
      <w:proofErr w:type="spellEnd"/>
      <w:r w:rsidRPr="00F64BB6">
        <w:rPr>
          <w:rFonts w:ascii="Cascadia Mono" w:eastAsiaTheme="minorHAnsi" w:hAnsi="Cascadia Mono" w:cs="Cascadia Mono"/>
          <w:color w:val="000000"/>
          <w:sz w:val="24"/>
          <w:szCs w:val="24"/>
          <w:lang w:eastAsia="en-US"/>
        </w:rPr>
        <w:t xml:space="preserve"> из первого т-ала</w:t>
      </w:r>
    </w:p>
    <w:p w14:paraId="27528EFD" w14:textId="77777777" w:rsidR="00F64BB6" w:rsidRPr="00F64BB6" w:rsidRDefault="00F64BB6" w:rsidP="00F64BB6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24"/>
          <w:szCs w:val="24"/>
          <w:lang w:eastAsia="en-US"/>
        </w:rPr>
      </w:pPr>
      <w:r w:rsidRPr="00F64BB6">
        <w:rPr>
          <w:rFonts w:ascii="Cascadia Mono" w:eastAsiaTheme="minorHAnsi" w:hAnsi="Cascadia Mono" w:cs="Cascadia Mono"/>
          <w:color w:val="000000"/>
          <w:sz w:val="24"/>
          <w:szCs w:val="24"/>
          <w:lang w:eastAsia="en-US"/>
        </w:rPr>
        <w:t xml:space="preserve">       INITIAL X$ARM2,0 счетчик </w:t>
      </w:r>
      <w:proofErr w:type="spellStart"/>
      <w:r w:rsidRPr="00F64BB6">
        <w:rPr>
          <w:rFonts w:ascii="Cascadia Mono" w:eastAsiaTheme="minorHAnsi" w:hAnsi="Cascadia Mono" w:cs="Cascadia Mono"/>
          <w:color w:val="000000"/>
          <w:sz w:val="24"/>
          <w:szCs w:val="24"/>
          <w:lang w:eastAsia="en-US"/>
        </w:rPr>
        <w:t>обраб-ых</w:t>
      </w:r>
      <w:proofErr w:type="spellEnd"/>
      <w:r w:rsidRPr="00F64BB6">
        <w:rPr>
          <w:rFonts w:ascii="Cascadia Mono" w:eastAsiaTheme="minorHAnsi" w:hAnsi="Cascadia Mono" w:cs="Cascadia Mono"/>
          <w:color w:val="000000"/>
          <w:sz w:val="24"/>
          <w:szCs w:val="24"/>
          <w:lang w:eastAsia="en-US"/>
        </w:rPr>
        <w:t xml:space="preserve"> на </w:t>
      </w:r>
      <w:proofErr w:type="spellStart"/>
      <w:r w:rsidRPr="00F64BB6">
        <w:rPr>
          <w:rFonts w:ascii="Cascadia Mono" w:eastAsiaTheme="minorHAnsi" w:hAnsi="Cascadia Mono" w:cs="Cascadia Mono"/>
          <w:color w:val="000000"/>
          <w:sz w:val="24"/>
          <w:szCs w:val="24"/>
          <w:lang w:eastAsia="en-US"/>
        </w:rPr>
        <w:t>цвк</w:t>
      </w:r>
      <w:proofErr w:type="spellEnd"/>
      <w:r w:rsidRPr="00F64BB6">
        <w:rPr>
          <w:rFonts w:ascii="Cascadia Mono" w:eastAsiaTheme="minorHAnsi" w:hAnsi="Cascadia Mono" w:cs="Cascadia Mono"/>
          <w:color w:val="000000"/>
          <w:sz w:val="24"/>
          <w:szCs w:val="24"/>
          <w:lang w:eastAsia="en-US"/>
        </w:rPr>
        <w:t xml:space="preserve"> из второго т-ала</w:t>
      </w:r>
    </w:p>
    <w:p w14:paraId="25443C3B" w14:textId="77777777" w:rsidR="00F64BB6" w:rsidRPr="00F64BB6" w:rsidRDefault="00F64BB6" w:rsidP="00F64BB6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24"/>
          <w:szCs w:val="24"/>
          <w:lang w:eastAsia="en-US"/>
        </w:rPr>
      </w:pPr>
      <w:r w:rsidRPr="00F64BB6">
        <w:rPr>
          <w:rFonts w:ascii="Cascadia Mono" w:eastAsiaTheme="minorHAnsi" w:hAnsi="Cascadia Mono" w:cs="Cascadia Mono"/>
          <w:color w:val="000000"/>
          <w:sz w:val="24"/>
          <w:szCs w:val="24"/>
          <w:lang w:eastAsia="en-US"/>
        </w:rPr>
        <w:t xml:space="preserve">       INITIAL X$ARM3,0 счетчик </w:t>
      </w:r>
      <w:proofErr w:type="spellStart"/>
      <w:r w:rsidRPr="00F64BB6">
        <w:rPr>
          <w:rFonts w:ascii="Cascadia Mono" w:eastAsiaTheme="minorHAnsi" w:hAnsi="Cascadia Mono" w:cs="Cascadia Mono"/>
          <w:color w:val="000000"/>
          <w:sz w:val="24"/>
          <w:szCs w:val="24"/>
          <w:lang w:eastAsia="en-US"/>
        </w:rPr>
        <w:t>обраб-ых</w:t>
      </w:r>
      <w:proofErr w:type="spellEnd"/>
      <w:r w:rsidRPr="00F64BB6">
        <w:rPr>
          <w:rFonts w:ascii="Cascadia Mono" w:eastAsiaTheme="minorHAnsi" w:hAnsi="Cascadia Mono" w:cs="Cascadia Mono"/>
          <w:color w:val="000000"/>
          <w:sz w:val="24"/>
          <w:szCs w:val="24"/>
          <w:lang w:eastAsia="en-US"/>
        </w:rPr>
        <w:t xml:space="preserve"> на </w:t>
      </w:r>
      <w:proofErr w:type="spellStart"/>
      <w:r w:rsidRPr="00F64BB6">
        <w:rPr>
          <w:rFonts w:ascii="Cascadia Mono" w:eastAsiaTheme="minorHAnsi" w:hAnsi="Cascadia Mono" w:cs="Cascadia Mono"/>
          <w:color w:val="000000"/>
          <w:sz w:val="24"/>
          <w:szCs w:val="24"/>
          <w:lang w:eastAsia="en-US"/>
        </w:rPr>
        <w:t>цвк</w:t>
      </w:r>
      <w:proofErr w:type="spellEnd"/>
      <w:r w:rsidRPr="00F64BB6">
        <w:rPr>
          <w:rFonts w:ascii="Cascadia Mono" w:eastAsiaTheme="minorHAnsi" w:hAnsi="Cascadia Mono" w:cs="Cascadia Mono"/>
          <w:color w:val="000000"/>
          <w:sz w:val="24"/>
          <w:szCs w:val="24"/>
          <w:lang w:eastAsia="en-US"/>
        </w:rPr>
        <w:t xml:space="preserve"> из </w:t>
      </w:r>
      <w:proofErr w:type="spellStart"/>
      <w:r w:rsidRPr="00F64BB6">
        <w:rPr>
          <w:rFonts w:ascii="Cascadia Mono" w:eastAsiaTheme="minorHAnsi" w:hAnsi="Cascadia Mono" w:cs="Cascadia Mono"/>
          <w:color w:val="000000"/>
          <w:sz w:val="24"/>
          <w:szCs w:val="24"/>
          <w:lang w:eastAsia="en-US"/>
        </w:rPr>
        <w:t>третього</w:t>
      </w:r>
      <w:proofErr w:type="spellEnd"/>
      <w:r w:rsidRPr="00F64BB6">
        <w:rPr>
          <w:rFonts w:ascii="Cascadia Mono" w:eastAsiaTheme="minorHAnsi" w:hAnsi="Cascadia Mono" w:cs="Cascadia Mono"/>
          <w:color w:val="000000"/>
          <w:sz w:val="24"/>
          <w:szCs w:val="24"/>
          <w:lang w:eastAsia="en-US"/>
        </w:rPr>
        <w:t xml:space="preserve"> т-ала</w:t>
      </w:r>
    </w:p>
    <w:p w14:paraId="45C75F60" w14:textId="77777777" w:rsidR="00F64BB6" w:rsidRPr="00F64BB6" w:rsidRDefault="00F64BB6" w:rsidP="00F64BB6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24"/>
          <w:szCs w:val="24"/>
          <w:lang w:eastAsia="en-US"/>
        </w:rPr>
      </w:pPr>
      <w:r w:rsidRPr="00F64BB6">
        <w:rPr>
          <w:rFonts w:ascii="Cascadia Mono" w:eastAsiaTheme="minorHAnsi" w:hAnsi="Cascadia Mono" w:cs="Cascadia Mono"/>
          <w:color w:val="000000"/>
          <w:sz w:val="24"/>
          <w:szCs w:val="24"/>
          <w:lang w:eastAsia="en-US"/>
        </w:rPr>
        <w:t xml:space="preserve">       INITIAL X$CVKCOUNT,0 счетчик </w:t>
      </w:r>
      <w:proofErr w:type="spellStart"/>
      <w:r w:rsidRPr="00F64BB6">
        <w:rPr>
          <w:rFonts w:ascii="Cascadia Mono" w:eastAsiaTheme="minorHAnsi" w:hAnsi="Cascadia Mono" w:cs="Cascadia Mono"/>
          <w:color w:val="000000"/>
          <w:sz w:val="24"/>
          <w:szCs w:val="24"/>
          <w:lang w:eastAsia="en-US"/>
        </w:rPr>
        <w:t>обраб-ых</w:t>
      </w:r>
      <w:proofErr w:type="spellEnd"/>
      <w:r w:rsidRPr="00F64BB6">
        <w:rPr>
          <w:rFonts w:ascii="Cascadia Mono" w:eastAsiaTheme="minorHAnsi" w:hAnsi="Cascadia Mono" w:cs="Cascadia Mono"/>
          <w:color w:val="000000"/>
          <w:sz w:val="24"/>
          <w:szCs w:val="24"/>
          <w:lang w:eastAsia="en-US"/>
        </w:rPr>
        <w:t xml:space="preserve"> на </w:t>
      </w:r>
      <w:proofErr w:type="spellStart"/>
      <w:r w:rsidRPr="00F64BB6">
        <w:rPr>
          <w:rFonts w:ascii="Cascadia Mono" w:eastAsiaTheme="minorHAnsi" w:hAnsi="Cascadia Mono" w:cs="Cascadia Mono"/>
          <w:color w:val="000000"/>
          <w:sz w:val="24"/>
          <w:szCs w:val="24"/>
          <w:lang w:eastAsia="en-US"/>
        </w:rPr>
        <w:t>цвк</w:t>
      </w:r>
      <w:proofErr w:type="spellEnd"/>
    </w:p>
    <w:p w14:paraId="0CA2CBB5" w14:textId="77777777" w:rsidR="00F64BB6" w:rsidRPr="00F64BB6" w:rsidRDefault="00F64BB6" w:rsidP="00F64BB6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24"/>
          <w:szCs w:val="24"/>
          <w:lang w:eastAsia="en-US"/>
        </w:rPr>
      </w:pPr>
      <w:r w:rsidRPr="00F64BB6">
        <w:rPr>
          <w:rFonts w:ascii="Cascadia Mono" w:eastAsiaTheme="minorHAnsi" w:hAnsi="Cascadia Mono" w:cs="Cascadia Mono"/>
          <w:color w:val="000000"/>
          <w:sz w:val="24"/>
          <w:szCs w:val="24"/>
          <w:lang w:eastAsia="en-US"/>
        </w:rPr>
        <w:t xml:space="preserve">       </w:t>
      </w:r>
    </w:p>
    <w:p w14:paraId="5C6D8C75" w14:textId="77777777" w:rsidR="00F64BB6" w:rsidRPr="00F64BB6" w:rsidRDefault="00F64BB6" w:rsidP="00F64BB6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24"/>
          <w:szCs w:val="24"/>
          <w:lang w:eastAsia="en-US"/>
        </w:rPr>
      </w:pPr>
      <w:r w:rsidRPr="00F64BB6">
        <w:rPr>
          <w:rFonts w:ascii="Cascadia Mono" w:eastAsiaTheme="minorHAnsi" w:hAnsi="Cascadia Mono" w:cs="Cascadia Mono"/>
          <w:color w:val="000000"/>
          <w:sz w:val="24"/>
          <w:szCs w:val="24"/>
          <w:lang w:eastAsia="en-US"/>
        </w:rPr>
        <w:t>ARMTIME FUNCTION RN1,D2</w:t>
      </w:r>
    </w:p>
    <w:p w14:paraId="71B25D10" w14:textId="77777777" w:rsidR="00F64BB6" w:rsidRPr="00F64BB6" w:rsidRDefault="00F64BB6" w:rsidP="00F64BB6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24"/>
          <w:szCs w:val="24"/>
          <w:lang w:eastAsia="en-US"/>
        </w:rPr>
      </w:pPr>
      <w:r w:rsidRPr="00F64BB6">
        <w:rPr>
          <w:rFonts w:ascii="Cascadia Mono" w:eastAsiaTheme="minorHAnsi" w:hAnsi="Cascadia Mono" w:cs="Cascadia Mono"/>
          <w:color w:val="000000"/>
          <w:sz w:val="24"/>
          <w:szCs w:val="24"/>
          <w:lang w:eastAsia="en-US"/>
        </w:rPr>
        <w:t>0.2,17/1,30</w:t>
      </w:r>
    </w:p>
    <w:p w14:paraId="62A9129D" w14:textId="77777777" w:rsidR="00F64BB6" w:rsidRPr="00F64BB6" w:rsidRDefault="00F64BB6" w:rsidP="00F64BB6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24"/>
          <w:szCs w:val="24"/>
          <w:lang w:eastAsia="en-US"/>
        </w:rPr>
      </w:pPr>
    </w:p>
    <w:p w14:paraId="0B3C0F25" w14:textId="77777777" w:rsidR="00F64BB6" w:rsidRPr="00F64BB6" w:rsidRDefault="00F64BB6" w:rsidP="00F64BB6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24"/>
          <w:szCs w:val="24"/>
          <w:lang w:eastAsia="en-US"/>
        </w:rPr>
      </w:pPr>
    </w:p>
    <w:p w14:paraId="1A1DA675" w14:textId="77777777" w:rsidR="00F64BB6" w:rsidRPr="00F64BB6" w:rsidRDefault="00F64BB6" w:rsidP="00F64BB6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24"/>
          <w:szCs w:val="24"/>
          <w:lang w:val="en-US" w:eastAsia="en-US"/>
        </w:rPr>
      </w:pPr>
      <w:r w:rsidRPr="00F64BB6">
        <w:rPr>
          <w:rFonts w:ascii="Cascadia Mono" w:eastAsiaTheme="minorHAnsi" w:hAnsi="Cascadia Mono" w:cs="Cascadia Mono"/>
          <w:color w:val="000000"/>
          <w:sz w:val="24"/>
          <w:szCs w:val="24"/>
          <w:lang w:val="en-US" w:eastAsia="en-US"/>
        </w:rPr>
        <w:t>TOBKMM FUNCTION P1,E3</w:t>
      </w:r>
    </w:p>
    <w:p w14:paraId="7E8789D4" w14:textId="77777777" w:rsidR="00F64BB6" w:rsidRPr="00F64BB6" w:rsidRDefault="00F64BB6" w:rsidP="00F64BB6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24"/>
          <w:szCs w:val="24"/>
          <w:lang w:val="en-US" w:eastAsia="en-US"/>
        </w:rPr>
      </w:pPr>
      <w:r w:rsidRPr="00F64BB6">
        <w:rPr>
          <w:rFonts w:ascii="Cascadia Mono" w:eastAsiaTheme="minorHAnsi" w:hAnsi="Cascadia Mono" w:cs="Cascadia Mono"/>
          <w:color w:val="000000"/>
          <w:sz w:val="24"/>
          <w:szCs w:val="24"/>
          <w:lang w:val="en-US" w:eastAsia="en-US"/>
        </w:rPr>
        <w:t>1,FN$T1KMM/2,FN$T2KMM/3,2</w:t>
      </w:r>
    </w:p>
    <w:p w14:paraId="30BF741E" w14:textId="77777777" w:rsidR="00F64BB6" w:rsidRPr="00F64BB6" w:rsidRDefault="00F64BB6" w:rsidP="00F64BB6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24"/>
          <w:szCs w:val="24"/>
          <w:lang w:val="en-US" w:eastAsia="en-US"/>
        </w:rPr>
      </w:pPr>
    </w:p>
    <w:p w14:paraId="3BD65E2B" w14:textId="77777777" w:rsidR="00F64BB6" w:rsidRPr="00F64BB6" w:rsidRDefault="00F64BB6" w:rsidP="00F64BB6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24"/>
          <w:szCs w:val="24"/>
          <w:lang w:val="en-US" w:eastAsia="en-US"/>
        </w:rPr>
      </w:pPr>
      <w:r w:rsidRPr="00F64BB6">
        <w:rPr>
          <w:rFonts w:ascii="Cascadia Mono" w:eastAsiaTheme="minorHAnsi" w:hAnsi="Cascadia Mono" w:cs="Cascadia Mono"/>
          <w:color w:val="000000"/>
          <w:sz w:val="24"/>
          <w:szCs w:val="24"/>
          <w:lang w:val="en-US" w:eastAsia="en-US"/>
        </w:rPr>
        <w:t>T1KMM FUNCTION RN1,D2</w:t>
      </w:r>
    </w:p>
    <w:p w14:paraId="29E76519" w14:textId="77777777" w:rsidR="00F64BB6" w:rsidRPr="00F64BB6" w:rsidRDefault="00F64BB6" w:rsidP="00F64BB6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24"/>
          <w:szCs w:val="24"/>
          <w:lang w:val="en-US" w:eastAsia="en-US"/>
        </w:rPr>
      </w:pPr>
      <w:r w:rsidRPr="00F64BB6">
        <w:rPr>
          <w:rFonts w:ascii="Cascadia Mono" w:eastAsiaTheme="minorHAnsi" w:hAnsi="Cascadia Mono" w:cs="Cascadia Mono"/>
          <w:color w:val="000000"/>
          <w:sz w:val="24"/>
          <w:szCs w:val="24"/>
          <w:lang w:val="en-US" w:eastAsia="en-US"/>
        </w:rPr>
        <w:t>0.3,4/1,2</w:t>
      </w:r>
    </w:p>
    <w:p w14:paraId="2D1E42E1" w14:textId="77777777" w:rsidR="00F64BB6" w:rsidRPr="00F64BB6" w:rsidRDefault="00F64BB6" w:rsidP="00F64BB6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24"/>
          <w:szCs w:val="24"/>
          <w:lang w:val="en-US" w:eastAsia="en-US"/>
        </w:rPr>
      </w:pPr>
    </w:p>
    <w:p w14:paraId="7CF8808F" w14:textId="77777777" w:rsidR="00F64BB6" w:rsidRPr="00F64BB6" w:rsidRDefault="00F64BB6" w:rsidP="00F64BB6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24"/>
          <w:szCs w:val="24"/>
          <w:lang w:val="en-US" w:eastAsia="en-US"/>
        </w:rPr>
      </w:pPr>
      <w:r w:rsidRPr="00F64BB6">
        <w:rPr>
          <w:rFonts w:ascii="Cascadia Mono" w:eastAsiaTheme="minorHAnsi" w:hAnsi="Cascadia Mono" w:cs="Cascadia Mono"/>
          <w:color w:val="000000"/>
          <w:sz w:val="24"/>
          <w:szCs w:val="24"/>
          <w:lang w:val="en-US" w:eastAsia="en-US"/>
        </w:rPr>
        <w:t>T2KMM FUNCTION RN1,D2</w:t>
      </w:r>
    </w:p>
    <w:p w14:paraId="6468F172" w14:textId="77777777" w:rsidR="00F64BB6" w:rsidRPr="00F64BB6" w:rsidRDefault="00F64BB6" w:rsidP="00F64BB6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24"/>
          <w:szCs w:val="24"/>
          <w:lang w:val="en-US" w:eastAsia="en-US"/>
        </w:rPr>
      </w:pPr>
      <w:r w:rsidRPr="00F64BB6">
        <w:rPr>
          <w:rFonts w:ascii="Cascadia Mono" w:eastAsiaTheme="minorHAnsi" w:hAnsi="Cascadia Mono" w:cs="Cascadia Mono"/>
          <w:color w:val="000000"/>
          <w:sz w:val="24"/>
          <w:szCs w:val="24"/>
          <w:lang w:val="en-US" w:eastAsia="en-US"/>
        </w:rPr>
        <w:t>0.4,3/1,1</w:t>
      </w:r>
    </w:p>
    <w:p w14:paraId="29039A3A" w14:textId="77777777" w:rsidR="00F64BB6" w:rsidRPr="00F64BB6" w:rsidRDefault="00F64BB6" w:rsidP="00F64BB6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24"/>
          <w:szCs w:val="24"/>
          <w:lang w:val="en-US" w:eastAsia="en-US"/>
        </w:rPr>
      </w:pPr>
    </w:p>
    <w:p w14:paraId="0A40678F" w14:textId="77777777" w:rsidR="00F64BB6" w:rsidRPr="00F64BB6" w:rsidRDefault="00F64BB6" w:rsidP="00F64BB6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24"/>
          <w:szCs w:val="24"/>
          <w:lang w:val="en-US" w:eastAsia="en-US"/>
        </w:rPr>
      </w:pPr>
    </w:p>
    <w:p w14:paraId="63D18D2C" w14:textId="77777777" w:rsidR="00F64BB6" w:rsidRPr="00F64BB6" w:rsidRDefault="00F64BB6" w:rsidP="00F64BB6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24"/>
          <w:szCs w:val="24"/>
          <w:lang w:val="en-US" w:eastAsia="en-US"/>
        </w:rPr>
      </w:pPr>
      <w:r w:rsidRPr="00F64BB6">
        <w:rPr>
          <w:rFonts w:ascii="Cascadia Mono" w:eastAsiaTheme="minorHAnsi" w:hAnsi="Cascadia Mono" w:cs="Cascadia Mono"/>
          <w:color w:val="000000"/>
          <w:sz w:val="24"/>
          <w:szCs w:val="24"/>
          <w:lang w:val="en-US" w:eastAsia="en-US"/>
        </w:rPr>
        <w:t>FMETKI FUNCTION P1,E3</w:t>
      </w:r>
    </w:p>
    <w:p w14:paraId="7921C1F9" w14:textId="77777777" w:rsidR="00F64BB6" w:rsidRPr="00F64BB6" w:rsidRDefault="00F64BB6" w:rsidP="00F64BB6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24"/>
          <w:szCs w:val="24"/>
          <w:lang w:val="en-US" w:eastAsia="en-US"/>
        </w:rPr>
      </w:pPr>
      <w:r w:rsidRPr="00F64BB6">
        <w:rPr>
          <w:rFonts w:ascii="Cascadia Mono" w:eastAsiaTheme="minorHAnsi" w:hAnsi="Cascadia Mono" w:cs="Cascadia Mono"/>
          <w:color w:val="000000"/>
          <w:sz w:val="24"/>
          <w:szCs w:val="24"/>
          <w:lang w:val="en-US" w:eastAsia="en-US"/>
        </w:rPr>
        <w:t>1,PRET1/2,PRET2/3,PRET3</w:t>
      </w:r>
    </w:p>
    <w:p w14:paraId="1F1B6A5D" w14:textId="77777777" w:rsidR="00F64BB6" w:rsidRPr="00F64BB6" w:rsidRDefault="00F64BB6" w:rsidP="00F64BB6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24"/>
          <w:szCs w:val="24"/>
          <w:lang w:val="en-US" w:eastAsia="en-US"/>
        </w:rPr>
      </w:pPr>
      <w:r w:rsidRPr="00F64BB6">
        <w:rPr>
          <w:rFonts w:ascii="Cascadia Mono" w:eastAsiaTheme="minorHAnsi" w:hAnsi="Cascadia Mono" w:cs="Cascadia Mono"/>
          <w:color w:val="000000"/>
          <w:sz w:val="24"/>
          <w:szCs w:val="24"/>
          <w:lang w:val="en-US" w:eastAsia="en-US"/>
        </w:rPr>
        <w:t xml:space="preserve">      </w:t>
      </w:r>
    </w:p>
    <w:p w14:paraId="79CC43D4" w14:textId="77777777" w:rsidR="00F64BB6" w:rsidRPr="00F64BB6" w:rsidRDefault="00F64BB6" w:rsidP="00F64BB6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24"/>
          <w:szCs w:val="24"/>
          <w:lang w:val="en-US" w:eastAsia="en-US"/>
        </w:rPr>
      </w:pPr>
      <w:r w:rsidRPr="00F64BB6">
        <w:rPr>
          <w:rFonts w:ascii="Cascadia Mono" w:eastAsiaTheme="minorHAnsi" w:hAnsi="Cascadia Mono" w:cs="Cascadia Mono"/>
          <w:color w:val="000000"/>
          <w:sz w:val="24"/>
          <w:szCs w:val="24"/>
          <w:lang w:val="en-US" w:eastAsia="en-US"/>
        </w:rPr>
        <w:t>PLUSER FUNCTION P1,E3</w:t>
      </w:r>
    </w:p>
    <w:p w14:paraId="2C531840" w14:textId="77777777" w:rsidR="00F64BB6" w:rsidRPr="00F64BB6" w:rsidRDefault="00F64BB6" w:rsidP="00F64BB6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24"/>
          <w:szCs w:val="24"/>
          <w:lang w:val="en-US" w:eastAsia="en-US"/>
        </w:rPr>
      </w:pPr>
      <w:r w:rsidRPr="00F64BB6">
        <w:rPr>
          <w:rFonts w:ascii="Cascadia Mono" w:eastAsiaTheme="minorHAnsi" w:hAnsi="Cascadia Mono" w:cs="Cascadia Mono"/>
          <w:color w:val="000000"/>
          <w:sz w:val="24"/>
          <w:szCs w:val="24"/>
          <w:lang w:val="en-US" w:eastAsia="en-US"/>
        </w:rPr>
        <w:t>1,ARM1/2,ARM2/3,ARM3</w:t>
      </w:r>
    </w:p>
    <w:p w14:paraId="0AD60906" w14:textId="77777777" w:rsidR="00F64BB6" w:rsidRPr="00F64BB6" w:rsidRDefault="00F64BB6" w:rsidP="00F64BB6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24"/>
          <w:szCs w:val="24"/>
          <w:lang w:val="en-US" w:eastAsia="en-US"/>
        </w:rPr>
      </w:pPr>
      <w:r w:rsidRPr="00F64BB6">
        <w:rPr>
          <w:rFonts w:ascii="Cascadia Mono" w:eastAsiaTheme="minorHAnsi" w:hAnsi="Cascadia Mono" w:cs="Cascadia Mono"/>
          <w:color w:val="000000"/>
          <w:sz w:val="24"/>
          <w:szCs w:val="24"/>
          <w:lang w:val="en-US" w:eastAsia="en-US"/>
        </w:rPr>
        <w:t xml:space="preserve">     </w:t>
      </w:r>
    </w:p>
    <w:p w14:paraId="5024E061" w14:textId="77777777" w:rsidR="00F64BB6" w:rsidRPr="00F64BB6" w:rsidRDefault="00F64BB6" w:rsidP="00F64BB6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24"/>
          <w:szCs w:val="24"/>
          <w:lang w:val="en-US" w:eastAsia="en-US"/>
        </w:rPr>
      </w:pPr>
      <w:r w:rsidRPr="00F64BB6">
        <w:rPr>
          <w:rFonts w:ascii="Cascadia Mono" w:eastAsiaTheme="minorHAnsi" w:hAnsi="Cascadia Mono" w:cs="Cascadia Mono"/>
          <w:color w:val="000000"/>
          <w:sz w:val="24"/>
          <w:szCs w:val="24"/>
          <w:lang w:val="en-US" w:eastAsia="en-US"/>
        </w:rPr>
        <w:t>CVKPRIOR FUNCTION P1,E3</w:t>
      </w:r>
    </w:p>
    <w:p w14:paraId="31C0C1BB" w14:textId="77777777" w:rsidR="00F64BB6" w:rsidRPr="00F64BB6" w:rsidRDefault="00F64BB6" w:rsidP="00F64BB6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24"/>
          <w:szCs w:val="24"/>
          <w:lang w:val="en-US" w:eastAsia="en-US"/>
        </w:rPr>
      </w:pPr>
      <w:r w:rsidRPr="00F64BB6">
        <w:rPr>
          <w:rFonts w:ascii="Cascadia Mono" w:eastAsiaTheme="minorHAnsi" w:hAnsi="Cascadia Mono" w:cs="Cascadia Mono"/>
          <w:color w:val="000000"/>
          <w:sz w:val="24"/>
          <w:szCs w:val="24"/>
          <w:lang w:val="en-US" w:eastAsia="en-US"/>
        </w:rPr>
        <w:t xml:space="preserve">1,20/2,30/3,40     </w:t>
      </w:r>
    </w:p>
    <w:p w14:paraId="4AD4EA44" w14:textId="77777777" w:rsidR="00F64BB6" w:rsidRPr="00F64BB6" w:rsidRDefault="00F64BB6" w:rsidP="00F64BB6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24"/>
          <w:szCs w:val="24"/>
          <w:lang w:val="en-US" w:eastAsia="en-US"/>
        </w:rPr>
      </w:pPr>
      <w:r w:rsidRPr="00F64BB6">
        <w:rPr>
          <w:rFonts w:ascii="Cascadia Mono" w:eastAsiaTheme="minorHAnsi" w:hAnsi="Cascadia Mono" w:cs="Cascadia Mono"/>
          <w:color w:val="000000"/>
          <w:sz w:val="24"/>
          <w:szCs w:val="24"/>
          <w:lang w:val="en-US" w:eastAsia="en-US"/>
        </w:rPr>
        <w:t xml:space="preserve">       </w:t>
      </w:r>
    </w:p>
    <w:p w14:paraId="652C098B" w14:textId="77777777" w:rsidR="00F64BB6" w:rsidRPr="00F64BB6" w:rsidRDefault="00F64BB6" w:rsidP="00F64BB6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24"/>
          <w:szCs w:val="24"/>
          <w:lang w:val="en-US" w:eastAsia="en-US"/>
        </w:rPr>
      </w:pPr>
      <w:r w:rsidRPr="00F64BB6">
        <w:rPr>
          <w:rFonts w:ascii="Cascadia Mono" w:eastAsiaTheme="minorHAnsi" w:hAnsi="Cascadia Mono" w:cs="Cascadia Mono"/>
          <w:color w:val="000000"/>
          <w:sz w:val="24"/>
          <w:szCs w:val="24"/>
          <w:lang w:val="en-US" w:eastAsia="en-US"/>
        </w:rPr>
        <w:t xml:space="preserve">       GENERATE </w:t>
      </w:r>
      <w:proofErr w:type="gramStart"/>
      <w:r w:rsidRPr="00F64BB6">
        <w:rPr>
          <w:rFonts w:ascii="Cascadia Mono" w:eastAsiaTheme="minorHAnsi" w:hAnsi="Cascadia Mono" w:cs="Cascadia Mono"/>
          <w:color w:val="000000"/>
          <w:sz w:val="24"/>
          <w:szCs w:val="24"/>
          <w:lang w:val="en-US" w:eastAsia="en-US"/>
        </w:rPr>
        <w:t>93,,</w:t>
      </w:r>
      <w:proofErr w:type="gramEnd"/>
      <w:r w:rsidRPr="00F64BB6">
        <w:rPr>
          <w:rFonts w:ascii="Cascadia Mono" w:eastAsiaTheme="minorHAnsi" w:hAnsi="Cascadia Mono" w:cs="Cascadia Mono"/>
          <w:color w:val="000000"/>
          <w:sz w:val="24"/>
          <w:szCs w:val="24"/>
          <w:lang w:val="en-US" w:eastAsia="en-US"/>
        </w:rPr>
        <w:t>120,50</w:t>
      </w:r>
    </w:p>
    <w:p w14:paraId="65770757" w14:textId="77777777" w:rsidR="00F64BB6" w:rsidRPr="00F64BB6" w:rsidRDefault="00F64BB6" w:rsidP="00F64BB6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24"/>
          <w:szCs w:val="24"/>
          <w:lang w:eastAsia="en-US"/>
        </w:rPr>
      </w:pPr>
      <w:r w:rsidRPr="00F64BB6">
        <w:rPr>
          <w:rFonts w:ascii="Cascadia Mono" w:eastAsiaTheme="minorHAnsi" w:hAnsi="Cascadia Mono" w:cs="Cascadia Mono"/>
          <w:color w:val="000000"/>
          <w:sz w:val="24"/>
          <w:szCs w:val="24"/>
          <w:lang w:eastAsia="en-US"/>
        </w:rPr>
        <w:t xml:space="preserve">PRET1  TEST E P2,1,TERM1 если были на </w:t>
      </w:r>
      <w:proofErr w:type="spellStart"/>
      <w:r w:rsidRPr="00F64BB6">
        <w:rPr>
          <w:rFonts w:ascii="Cascadia Mono" w:eastAsiaTheme="minorHAnsi" w:hAnsi="Cascadia Mono" w:cs="Cascadia Mono"/>
          <w:color w:val="000000"/>
          <w:sz w:val="24"/>
          <w:szCs w:val="24"/>
          <w:lang w:eastAsia="en-US"/>
        </w:rPr>
        <w:t>цвк</w:t>
      </w:r>
      <w:proofErr w:type="spellEnd"/>
    </w:p>
    <w:p w14:paraId="22617963" w14:textId="77777777" w:rsidR="00F64BB6" w:rsidRPr="00F64BB6" w:rsidRDefault="00F64BB6" w:rsidP="00F64BB6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24"/>
          <w:szCs w:val="24"/>
          <w:lang w:eastAsia="en-US"/>
        </w:rPr>
      </w:pPr>
      <w:r w:rsidRPr="00F64BB6">
        <w:rPr>
          <w:rFonts w:ascii="Cascadia Mono" w:eastAsiaTheme="minorHAnsi" w:hAnsi="Cascadia Mono" w:cs="Cascadia Mono"/>
          <w:color w:val="000000"/>
          <w:sz w:val="24"/>
          <w:szCs w:val="24"/>
          <w:lang w:eastAsia="en-US"/>
        </w:rPr>
        <w:t xml:space="preserve">       PRIORITY 60 уравниваем приоритет после диверсификации на </w:t>
      </w:r>
      <w:proofErr w:type="spellStart"/>
      <w:r w:rsidRPr="00F64BB6">
        <w:rPr>
          <w:rFonts w:ascii="Cascadia Mono" w:eastAsiaTheme="minorHAnsi" w:hAnsi="Cascadia Mono" w:cs="Cascadia Mono"/>
          <w:color w:val="000000"/>
          <w:sz w:val="24"/>
          <w:szCs w:val="24"/>
          <w:lang w:eastAsia="en-US"/>
        </w:rPr>
        <w:t>цвк</w:t>
      </w:r>
      <w:proofErr w:type="spellEnd"/>
    </w:p>
    <w:p w14:paraId="107A8A35" w14:textId="77777777" w:rsidR="00F64BB6" w:rsidRPr="00F64BB6" w:rsidRDefault="00F64BB6" w:rsidP="00F64BB6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24"/>
          <w:szCs w:val="24"/>
          <w:lang w:eastAsia="en-US"/>
        </w:rPr>
      </w:pPr>
      <w:r w:rsidRPr="00F64BB6">
        <w:rPr>
          <w:rFonts w:ascii="Cascadia Mono" w:eastAsiaTheme="minorHAnsi" w:hAnsi="Cascadia Mono" w:cs="Cascadia Mono"/>
          <w:color w:val="000000"/>
          <w:sz w:val="24"/>
          <w:szCs w:val="24"/>
          <w:lang w:eastAsia="en-US"/>
        </w:rPr>
        <w:t xml:space="preserve">       </w:t>
      </w:r>
    </w:p>
    <w:p w14:paraId="4814D26B" w14:textId="77777777" w:rsidR="00F64BB6" w:rsidRPr="00F64BB6" w:rsidRDefault="00F64BB6" w:rsidP="00F64BB6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24"/>
          <w:szCs w:val="24"/>
          <w:lang w:val="en-US" w:eastAsia="en-US"/>
        </w:rPr>
      </w:pPr>
      <w:r w:rsidRPr="00F64BB6">
        <w:rPr>
          <w:rFonts w:ascii="Cascadia Mono" w:eastAsiaTheme="minorHAnsi" w:hAnsi="Cascadia Mono" w:cs="Cascadia Mono"/>
          <w:color w:val="000000"/>
          <w:sz w:val="24"/>
          <w:szCs w:val="24"/>
          <w:lang w:val="en-US" w:eastAsia="en-US"/>
        </w:rPr>
        <w:t>TERM1  QUEUE QTERM1</w:t>
      </w:r>
    </w:p>
    <w:p w14:paraId="61D9316E" w14:textId="77777777" w:rsidR="00F64BB6" w:rsidRPr="00F64BB6" w:rsidRDefault="00F64BB6" w:rsidP="00F64BB6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24"/>
          <w:szCs w:val="24"/>
          <w:lang w:val="en-US" w:eastAsia="en-US"/>
        </w:rPr>
      </w:pPr>
      <w:r w:rsidRPr="00F64BB6">
        <w:rPr>
          <w:rFonts w:ascii="Cascadia Mono" w:eastAsiaTheme="minorHAnsi" w:hAnsi="Cascadia Mono" w:cs="Cascadia Mono"/>
          <w:color w:val="000000"/>
          <w:sz w:val="24"/>
          <w:szCs w:val="24"/>
          <w:lang w:val="en-US" w:eastAsia="en-US"/>
        </w:rPr>
        <w:t xml:space="preserve">       SEIZE RTERM1</w:t>
      </w:r>
    </w:p>
    <w:p w14:paraId="644A2BA4" w14:textId="77777777" w:rsidR="00F64BB6" w:rsidRPr="00F64BB6" w:rsidRDefault="00F64BB6" w:rsidP="00F64BB6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24"/>
          <w:szCs w:val="24"/>
          <w:lang w:val="en-US" w:eastAsia="en-US"/>
        </w:rPr>
      </w:pPr>
      <w:r w:rsidRPr="00F64BB6">
        <w:rPr>
          <w:rFonts w:ascii="Cascadia Mono" w:eastAsiaTheme="minorHAnsi" w:hAnsi="Cascadia Mono" w:cs="Cascadia Mono"/>
          <w:color w:val="000000"/>
          <w:sz w:val="24"/>
          <w:szCs w:val="24"/>
          <w:lang w:val="en-US" w:eastAsia="en-US"/>
        </w:rPr>
        <w:t xml:space="preserve">       DEPART QTERM1</w:t>
      </w:r>
    </w:p>
    <w:p w14:paraId="0C7914E3" w14:textId="77777777" w:rsidR="00F64BB6" w:rsidRPr="00F64BB6" w:rsidRDefault="00F64BB6" w:rsidP="00F64BB6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24"/>
          <w:szCs w:val="24"/>
          <w:lang w:eastAsia="en-US"/>
        </w:rPr>
      </w:pPr>
      <w:r w:rsidRPr="00F64BB6">
        <w:rPr>
          <w:rFonts w:ascii="Cascadia Mono" w:eastAsiaTheme="minorHAnsi" w:hAnsi="Cascadia Mono" w:cs="Cascadia Mono"/>
          <w:color w:val="000000"/>
          <w:sz w:val="24"/>
          <w:szCs w:val="24"/>
          <w:lang w:val="en-US" w:eastAsia="en-US"/>
        </w:rPr>
        <w:t xml:space="preserve">       </w:t>
      </w:r>
      <w:r w:rsidRPr="00F64BB6">
        <w:rPr>
          <w:rFonts w:ascii="Cascadia Mono" w:eastAsiaTheme="minorHAnsi" w:hAnsi="Cascadia Mono" w:cs="Cascadia Mono"/>
          <w:color w:val="000000"/>
          <w:sz w:val="24"/>
          <w:szCs w:val="24"/>
          <w:lang w:eastAsia="en-US"/>
        </w:rPr>
        <w:t>ADVANCE 30,10</w:t>
      </w:r>
    </w:p>
    <w:p w14:paraId="1C2307EE" w14:textId="77777777" w:rsidR="00F64BB6" w:rsidRPr="00F64BB6" w:rsidRDefault="00F64BB6" w:rsidP="00F64BB6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24"/>
          <w:szCs w:val="24"/>
          <w:lang w:eastAsia="en-US"/>
        </w:rPr>
      </w:pPr>
      <w:r w:rsidRPr="00F64BB6">
        <w:rPr>
          <w:rFonts w:ascii="Cascadia Mono" w:eastAsiaTheme="minorHAnsi" w:hAnsi="Cascadia Mono" w:cs="Cascadia Mono"/>
          <w:color w:val="000000"/>
          <w:sz w:val="24"/>
          <w:szCs w:val="24"/>
          <w:lang w:eastAsia="en-US"/>
        </w:rPr>
        <w:t xml:space="preserve">       RELEASE RTERM1</w:t>
      </w:r>
    </w:p>
    <w:p w14:paraId="06F40989" w14:textId="77777777" w:rsidR="00F64BB6" w:rsidRPr="00F64BB6" w:rsidRDefault="00F64BB6" w:rsidP="00F64BB6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24"/>
          <w:szCs w:val="24"/>
          <w:lang w:eastAsia="en-US"/>
        </w:rPr>
      </w:pPr>
      <w:r w:rsidRPr="00F64BB6">
        <w:rPr>
          <w:rFonts w:ascii="Cascadia Mono" w:eastAsiaTheme="minorHAnsi" w:hAnsi="Cascadia Mono" w:cs="Cascadia Mono"/>
          <w:color w:val="000000"/>
          <w:sz w:val="24"/>
          <w:szCs w:val="24"/>
          <w:lang w:eastAsia="en-US"/>
        </w:rPr>
        <w:t xml:space="preserve">       </w:t>
      </w:r>
    </w:p>
    <w:p w14:paraId="5B1E789A" w14:textId="77777777" w:rsidR="00F64BB6" w:rsidRPr="00F64BB6" w:rsidRDefault="00F64BB6" w:rsidP="00F64BB6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24"/>
          <w:szCs w:val="24"/>
          <w:lang w:eastAsia="en-US"/>
        </w:rPr>
      </w:pPr>
      <w:r w:rsidRPr="00F64BB6">
        <w:rPr>
          <w:rFonts w:ascii="Cascadia Mono" w:eastAsiaTheme="minorHAnsi" w:hAnsi="Cascadia Mono" w:cs="Cascadia Mono"/>
          <w:color w:val="000000"/>
          <w:sz w:val="24"/>
          <w:szCs w:val="24"/>
          <w:lang w:eastAsia="en-US"/>
        </w:rPr>
        <w:t xml:space="preserve">       PRIORITY 50 </w:t>
      </w:r>
      <w:proofErr w:type="spellStart"/>
      <w:r w:rsidRPr="00F64BB6">
        <w:rPr>
          <w:rFonts w:ascii="Cascadia Mono" w:eastAsiaTheme="minorHAnsi" w:hAnsi="Cascadia Mono" w:cs="Cascadia Mono"/>
          <w:color w:val="000000"/>
          <w:sz w:val="24"/>
          <w:szCs w:val="24"/>
          <w:lang w:eastAsia="en-US"/>
        </w:rPr>
        <w:t>равноприоритетность</w:t>
      </w:r>
      <w:proofErr w:type="spellEnd"/>
    </w:p>
    <w:p w14:paraId="3B058FC0" w14:textId="77777777" w:rsidR="00F64BB6" w:rsidRPr="00F64BB6" w:rsidRDefault="00F64BB6" w:rsidP="00F64BB6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24"/>
          <w:szCs w:val="24"/>
          <w:lang w:eastAsia="en-US"/>
        </w:rPr>
      </w:pPr>
      <w:r w:rsidRPr="00F64BB6">
        <w:rPr>
          <w:rFonts w:ascii="Cascadia Mono" w:eastAsiaTheme="minorHAnsi" w:hAnsi="Cascadia Mono" w:cs="Cascadia Mono"/>
          <w:color w:val="000000"/>
          <w:sz w:val="24"/>
          <w:szCs w:val="24"/>
          <w:lang w:eastAsia="en-US"/>
        </w:rPr>
        <w:t xml:space="preserve">       TEST NE P2,1,TST1   если были на </w:t>
      </w:r>
      <w:proofErr w:type="spellStart"/>
      <w:r w:rsidRPr="00F64BB6">
        <w:rPr>
          <w:rFonts w:ascii="Cascadia Mono" w:eastAsiaTheme="minorHAnsi" w:hAnsi="Cascadia Mono" w:cs="Cascadia Mono"/>
          <w:color w:val="000000"/>
          <w:sz w:val="24"/>
          <w:szCs w:val="24"/>
          <w:lang w:eastAsia="en-US"/>
        </w:rPr>
        <w:t>цвк</w:t>
      </w:r>
      <w:proofErr w:type="spellEnd"/>
      <w:r w:rsidRPr="00F64BB6">
        <w:rPr>
          <w:rFonts w:ascii="Cascadia Mono" w:eastAsiaTheme="minorHAnsi" w:hAnsi="Cascadia Mono" w:cs="Cascadia Mono"/>
          <w:color w:val="000000"/>
          <w:sz w:val="24"/>
          <w:szCs w:val="24"/>
          <w:lang w:eastAsia="en-US"/>
        </w:rPr>
        <w:t>, то уходим на проверку</w:t>
      </w:r>
    </w:p>
    <w:p w14:paraId="5F68907D" w14:textId="77777777" w:rsidR="00F64BB6" w:rsidRPr="00F64BB6" w:rsidRDefault="00F64BB6" w:rsidP="00F64BB6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24"/>
          <w:szCs w:val="24"/>
          <w:lang w:eastAsia="en-US"/>
        </w:rPr>
      </w:pPr>
      <w:r w:rsidRPr="00F64BB6">
        <w:rPr>
          <w:rFonts w:ascii="Cascadia Mono" w:eastAsiaTheme="minorHAnsi" w:hAnsi="Cascadia Mono" w:cs="Cascadia Mono"/>
          <w:color w:val="000000"/>
          <w:sz w:val="24"/>
          <w:szCs w:val="24"/>
          <w:lang w:eastAsia="en-US"/>
        </w:rPr>
        <w:t xml:space="preserve">ARM1   ASSIGN 2,0 обнуляем метку </w:t>
      </w:r>
      <w:proofErr w:type="spellStart"/>
      <w:r w:rsidRPr="00F64BB6">
        <w:rPr>
          <w:rFonts w:ascii="Cascadia Mono" w:eastAsiaTheme="minorHAnsi" w:hAnsi="Cascadia Mono" w:cs="Cascadia Mono"/>
          <w:color w:val="000000"/>
          <w:sz w:val="24"/>
          <w:szCs w:val="24"/>
          <w:lang w:eastAsia="en-US"/>
        </w:rPr>
        <w:t>цвк</w:t>
      </w:r>
      <w:proofErr w:type="spellEnd"/>
    </w:p>
    <w:p w14:paraId="497C0026" w14:textId="77777777" w:rsidR="00F64BB6" w:rsidRPr="00F64BB6" w:rsidRDefault="00F64BB6" w:rsidP="00F64BB6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24"/>
          <w:szCs w:val="24"/>
          <w:lang w:eastAsia="en-US"/>
        </w:rPr>
      </w:pPr>
      <w:r w:rsidRPr="00F64BB6">
        <w:rPr>
          <w:rFonts w:ascii="Cascadia Mono" w:eastAsiaTheme="minorHAnsi" w:hAnsi="Cascadia Mono" w:cs="Cascadia Mono"/>
          <w:color w:val="000000"/>
          <w:sz w:val="24"/>
          <w:szCs w:val="24"/>
          <w:lang w:eastAsia="en-US"/>
        </w:rPr>
        <w:t xml:space="preserve">       QUEUE QARM1</w:t>
      </w:r>
    </w:p>
    <w:p w14:paraId="351E8B7F" w14:textId="77777777" w:rsidR="00F64BB6" w:rsidRPr="00F64BB6" w:rsidRDefault="00F64BB6" w:rsidP="00F64BB6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24"/>
          <w:szCs w:val="24"/>
          <w:lang w:val="en-US" w:eastAsia="en-US"/>
        </w:rPr>
      </w:pPr>
      <w:r w:rsidRPr="00F64BB6">
        <w:rPr>
          <w:rFonts w:ascii="Cascadia Mono" w:eastAsiaTheme="minorHAnsi" w:hAnsi="Cascadia Mono" w:cs="Cascadia Mono"/>
          <w:color w:val="000000"/>
          <w:sz w:val="24"/>
          <w:szCs w:val="24"/>
          <w:lang w:eastAsia="en-US"/>
        </w:rPr>
        <w:t xml:space="preserve">       </w:t>
      </w:r>
      <w:r w:rsidRPr="00F64BB6">
        <w:rPr>
          <w:rFonts w:ascii="Cascadia Mono" w:eastAsiaTheme="minorHAnsi" w:hAnsi="Cascadia Mono" w:cs="Cascadia Mono"/>
          <w:color w:val="000000"/>
          <w:sz w:val="24"/>
          <w:szCs w:val="24"/>
          <w:lang w:val="en-US" w:eastAsia="en-US"/>
        </w:rPr>
        <w:t>SEIZE RARM1</w:t>
      </w:r>
    </w:p>
    <w:p w14:paraId="6FDA4ADF" w14:textId="77777777" w:rsidR="00F64BB6" w:rsidRPr="00F64BB6" w:rsidRDefault="00F64BB6" w:rsidP="00F64BB6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24"/>
          <w:szCs w:val="24"/>
          <w:lang w:val="en-US" w:eastAsia="en-US"/>
        </w:rPr>
      </w:pPr>
      <w:r w:rsidRPr="00F64BB6">
        <w:rPr>
          <w:rFonts w:ascii="Cascadia Mono" w:eastAsiaTheme="minorHAnsi" w:hAnsi="Cascadia Mono" w:cs="Cascadia Mono"/>
          <w:color w:val="000000"/>
          <w:sz w:val="24"/>
          <w:szCs w:val="24"/>
          <w:lang w:val="en-US" w:eastAsia="en-US"/>
        </w:rPr>
        <w:t xml:space="preserve">       DEPART QARM1</w:t>
      </w:r>
    </w:p>
    <w:p w14:paraId="24772EA5" w14:textId="77777777" w:rsidR="00F64BB6" w:rsidRPr="00F64BB6" w:rsidRDefault="00F64BB6" w:rsidP="00F64BB6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24"/>
          <w:szCs w:val="24"/>
          <w:lang w:val="en-US" w:eastAsia="en-US"/>
        </w:rPr>
      </w:pPr>
      <w:r w:rsidRPr="00F64BB6">
        <w:rPr>
          <w:rFonts w:ascii="Cascadia Mono" w:eastAsiaTheme="minorHAnsi" w:hAnsi="Cascadia Mono" w:cs="Cascadia Mono"/>
          <w:color w:val="000000"/>
          <w:sz w:val="24"/>
          <w:szCs w:val="24"/>
          <w:lang w:val="en-US" w:eastAsia="en-US"/>
        </w:rPr>
        <w:lastRenderedPageBreak/>
        <w:t xml:space="preserve">       ADVANCE FN$ARMTIME</w:t>
      </w:r>
    </w:p>
    <w:p w14:paraId="0B453D7F" w14:textId="77777777" w:rsidR="00F64BB6" w:rsidRPr="00F64BB6" w:rsidRDefault="00F64BB6" w:rsidP="00F64BB6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24"/>
          <w:szCs w:val="24"/>
          <w:lang w:val="en-US" w:eastAsia="en-US"/>
        </w:rPr>
      </w:pPr>
      <w:r w:rsidRPr="00F64BB6">
        <w:rPr>
          <w:rFonts w:ascii="Cascadia Mono" w:eastAsiaTheme="minorHAnsi" w:hAnsi="Cascadia Mono" w:cs="Cascadia Mono"/>
          <w:color w:val="000000"/>
          <w:sz w:val="24"/>
          <w:szCs w:val="24"/>
          <w:lang w:val="en-US" w:eastAsia="en-US"/>
        </w:rPr>
        <w:t xml:space="preserve">       RELEASE RARM1</w:t>
      </w:r>
    </w:p>
    <w:p w14:paraId="7A54E489" w14:textId="77777777" w:rsidR="00F64BB6" w:rsidRPr="00F64BB6" w:rsidRDefault="00F64BB6" w:rsidP="00F64BB6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24"/>
          <w:szCs w:val="24"/>
          <w:lang w:val="en-US" w:eastAsia="en-US"/>
        </w:rPr>
      </w:pPr>
      <w:r w:rsidRPr="00F64BB6">
        <w:rPr>
          <w:rFonts w:ascii="Cascadia Mono" w:eastAsiaTheme="minorHAnsi" w:hAnsi="Cascadia Mono" w:cs="Cascadia Mono"/>
          <w:color w:val="000000"/>
          <w:sz w:val="24"/>
          <w:szCs w:val="24"/>
          <w:lang w:val="en-US" w:eastAsia="en-US"/>
        </w:rPr>
        <w:t xml:space="preserve">       SAVEVALUE ARMOB+,1</w:t>
      </w:r>
    </w:p>
    <w:p w14:paraId="25D04CD7" w14:textId="77777777" w:rsidR="00F64BB6" w:rsidRPr="00F64BB6" w:rsidRDefault="00F64BB6" w:rsidP="00F64BB6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24"/>
          <w:szCs w:val="24"/>
          <w:lang w:val="en-US" w:eastAsia="en-US"/>
        </w:rPr>
      </w:pPr>
      <w:r w:rsidRPr="00F64BB6">
        <w:rPr>
          <w:rFonts w:ascii="Cascadia Mono" w:eastAsiaTheme="minorHAnsi" w:hAnsi="Cascadia Mono" w:cs="Cascadia Mono"/>
          <w:color w:val="000000"/>
          <w:sz w:val="24"/>
          <w:szCs w:val="24"/>
          <w:lang w:val="en-US" w:eastAsia="en-US"/>
        </w:rPr>
        <w:t xml:space="preserve">       ASSIGN 1,1</w:t>
      </w:r>
    </w:p>
    <w:p w14:paraId="43208B54" w14:textId="77777777" w:rsidR="00F64BB6" w:rsidRPr="00F64BB6" w:rsidRDefault="00F64BB6" w:rsidP="00F64BB6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24"/>
          <w:szCs w:val="24"/>
          <w:lang w:val="en-US" w:eastAsia="en-US"/>
        </w:rPr>
      </w:pPr>
      <w:r w:rsidRPr="00F64BB6">
        <w:rPr>
          <w:rFonts w:ascii="Cascadia Mono" w:eastAsiaTheme="minorHAnsi" w:hAnsi="Cascadia Mono" w:cs="Cascadia Mono"/>
          <w:color w:val="000000"/>
          <w:sz w:val="24"/>
          <w:szCs w:val="24"/>
          <w:lang w:val="en-US" w:eastAsia="en-US"/>
        </w:rPr>
        <w:t xml:space="preserve">       TRANSFER .7,KMM,PRET1</w:t>
      </w:r>
    </w:p>
    <w:p w14:paraId="528DEA55" w14:textId="77777777" w:rsidR="00F64BB6" w:rsidRPr="00F64BB6" w:rsidRDefault="00F64BB6" w:rsidP="00F64BB6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24"/>
          <w:szCs w:val="24"/>
          <w:lang w:val="en-US" w:eastAsia="en-US"/>
        </w:rPr>
      </w:pPr>
      <w:r w:rsidRPr="00F64BB6">
        <w:rPr>
          <w:rFonts w:ascii="Cascadia Mono" w:eastAsiaTheme="minorHAnsi" w:hAnsi="Cascadia Mono" w:cs="Cascadia Mono"/>
          <w:color w:val="000000"/>
          <w:sz w:val="24"/>
          <w:szCs w:val="24"/>
          <w:lang w:val="en-US" w:eastAsia="en-US"/>
        </w:rPr>
        <w:t xml:space="preserve">       </w:t>
      </w:r>
    </w:p>
    <w:p w14:paraId="2963B066" w14:textId="77777777" w:rsidR="00F64BB6" w:rsidRPr="00F64BB6" w:rsidRDefault="00F64BB6" w:rsidP="00F64BB6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24"/>
          <w:szCs w:val="24"/>
          <w:lang w:val="en-US" w:eastAsia="en-US"/>
        </w:rPr>
      </w:pPr>
      <w:r w:rsidRPr="00F64BB6">
        <w:rPr>
          <w:rFonts w:ascii="Cascadia Mono" w:eastAsiaTheme="minorHAnsi" w:hAnsi="Cascadia Mono" w:cs="Cascadia Mono"/>
          <w:color w:val="000000"/>
          <w:sz w:val="24"/>
          <w:szCs w:val="24"/>
          <w:lang w:val="en-US" w:eastAsia="en-US"/>
        </w:rPr>
        <w:t xml:space="preserve">TST1   TEST GE Q$QARM1,1,ARM1 </w:t>
      </w:r>
      <w:r w:rsidRPr="00F64BB6">
        <w:rPr>
          <w:rFonts w:ascii="Cascadia Mono" w:eastAsiaTheme="minorHAnsi" w:hAnsi="Cascadia Mono" w:cs="Cascadia Mono"/>
          <w:color w:val="000000"/>
          <w:sz w:val="24"/>
          <w:szCs w:val="24"/>
          <w:lang w:eastAsia="en-US"/>
        </w:rPr>
        <w:t>если</w:t>
      </w:r>
      <w:r w:rsidRPr="00F64BB6">
        <w:rPr>
          <w:rFonts w:ascii="Cascadia Mono" w:eastAsiaTheme="minorHAnsi" w:hAnsi="Cascadia Mono" w:cs="Cascadia Mono"/>
          <w:color w:val="000000"/>
          <w:sz w:val="24"/>
          <w:szCs w:val="24"/>
          <w:lang w:val="en-US" w:eastAsia="en-US"/>
        </w:rPr>
        <w:t xml:space="preserve"> </w:t>
      </w:r>
      <w:r w:rsidRPr="00F64BB6">
        <w:rPr>
          <w:rFonts w:ascii="Cascadia Mono" w:eastAsiaTheme="minorHAnsi" w:hAnsi="Cascadia Mono" w:cs="Cascadia Mono"/>
          <w:color w:val="000000"/>
          <w:sz w:val="24"/>
          <w:szCs w:val="24"/>
          <w:lang w:eastAsia="en-US"/>
        </w:rPr>
        <w:t>очередь</w:t>
      </w:r>
      <w:r w:rsidRPr="00F64BB6">
        <w:rPr>
          <w:rFonts w:ascii="Cascadia Mono" w:eastAsiaTheme="minorHAnsi" w:hAnsi="Cascadia Mono" w:cs="Cascadia Mono"/>
          <w:color w:val="000000"/>
          <w:sz w:val="24"/>
          <w:szCs w:val="24"/>
          <w:lang w:val="en-US" w:eastAsia="en-US"/>
        </w:rPr>
        <w:t xml:space="preserve"> </w:t>
      </w:r>
      <w:r w:rsidRPr="00F64BB6">
        <w:rPr>
          <w:rFonts w:ascii="Cascadia Mono" w:eastAsiaTheme="minorHAnsi" w:hAnsi="Cascadia Mono" w:cs="Cascadia Mono"/>
          <w:color w:val="000000"/>
          <w:sz w:val="24"/>
          <w:szCs w:val="24"/>
          <w:lang w:eastAsia="en-US"/>
        </w:rPr>
        <w:t>содержит</w:t>
      </w:r>
      <w:r w:rsidRPr="00F64BB6">
        <w:rPr>
          <w:rFonts w:ascii="Cascadia Mono" w:eastAsiaTheme="minorHAnsi" w:hAnsi="Cascadia Mono" w:cs="Cascadia Mono"/>
          <w:color w:val="000000"/>
          <w:sz w:val="24"/>
          <w:szCs w:val="24"/>
          <w:lang w:val="en-US" w:eastAsia="en-US"/>
        </w:rPr>
        <w:t xml:space="preserve"> </w:t>
      </w:r>
      <w:r w:rsidRPr="00F64BB6">
        <w:rPr>
          <w:rFonts w:ascii="Cascadia Mono" w:eastAsiaTheme="minorHAnsi" w:hAnsi="Cascadia Mono" w:cs="Cascadia Mono"/>
          <w:color w:val="000000"/>
          <w:sz w:val="24"/>
          <w:szCs w:val="24"/>
          <w:lang w:eastAsia="en-US"/>
        </w:rPr>
        <w:t>хотя</w:t>
      </w:r>
      <w:r w:rsidRPr="00F64BB6">
        <w:rPr>
          <w:rFonts w:ascii="Cascadia Mono" w:eastAsiaTheme="minorHAnsi" w:hAnsi="Cascadia Mono" w:cs="Cascadia Mono"/>
          <w:color w:val="000000"/>
          <w:sz w:val="24"/>
          <w:szCs w:val="24"/>
          <w:lang w:val="en-US" w:eastAsia="en-US"/>
        </w:rPr>
        <w:t xml:space="preserve"> </w:t>
      </w:r>
      <w:r w:rsidRPr="00F64BB6">
        <w:rPr>
          <w:rFonts w:ascii="Cascadia Mono" w:eastAsiaTheme="minorHAnsi" w:hAnsi="Cascadia Mono" w:cs="Cascadia Mono"/>
          <w:color w:val="000000"/>
          <w:sz w:val="24"/>
          <w:szCs w:val="24"/>
          <w:lang w:eastAsia="en-US"/>
        </w:rPr>
        <w:t>бы</w:t>
      </w:r>
      <w:r w:rsidRPr="00F64BB6">
        <w:rPr>
          <w:rFonts w:ascii="Cascadia Mono" w:eastAsiaTheme="minorHAnsi" w:hAnsi="Cascadia Mono" w:cs="Cascadia Mono"/>
          <w:color w:val="000000"/>
          <w:sz w:val="24"/>
          <w:szCs w:val="24"/>
          <w:lang w:val="en-US" w:eastAsia="en-US"/>
        </w:rPr>
        <w:t xml:space="preserve"> </w:t>
      </w:r>
      <w:r w:rsidRPr="00F64BB6">
        <w:rPr>
          <w:rFonts w:ascii="Cascadia Mono" w:eastAsiaTheme="minorHAnsi" w:hAnsi="Cascadia Mono" w:cs="Cascadia Mono"/>
          <w:color w:val="000000"/>
          <w:sz w:val="24"/>
          <w:szCs w:val="24"/>
          <w:lang w:eastAsia="en-US"/>
        </w:rPr>
        <w:t>одну</w:t>
      </w:r>
      <w:r w:rsidRPr="00F64BB6">
        <w:rPr>
          <w:rFonts w:ascii="Cascadia Mono" w:eastAsiaTheme="minorHAnsi" w:hAnsi="Cascadia Mono" w:cs="Cascadia Mono"/>
          <w:color w:val="000000"/>
          <w:sz w:val="24"/>
          <w:szCs w:val="24"/>
          <w:lang w:val="en-US" w:eastAsia="en-US"/>
        </w:rPr>
        <w:t xml:space="preserve"> </w:t>
      </w:r>
      <w:r w:rsidRPr="00F64BB6">
        <w:rPr>
          <w:rFonts w:ascii="Cascadia Mono" w:eastAsiaTheme="minorHAnsi" w:hAnsi="Cascadia Mono" w:cs="Cascadia Mono"/>
          <w:color w:val="000000"/>
          <w:sz w:val="24"/>
          <w:szCs w:val="24"/>
          <w:lang w:eastAsia="en-US"/>
        </w:rPr>
        <w:t>з</w:t>
      </w:r>
      <w:r w:rsidRPr="00F64BB6">
        <w:rPr>
          <w:rFonts w:ascii="Cascadia Mono" w:eastAsiaTheme="minorHAnsi" w:hAnsi="Cascadia Mono" w:cs="Cascadia Mono"/>
          <w:color w:val="000000"/>
          <w:sz w:val="24"/>
          <w:szCs w:val="24"/>
          <w:lang w:val="en-US" w:eastAsia="en-US"/>
        </w:rPr>
        <w:t>-</w:t>
      </w:r>
      <w:r w:rsidRPr="00F64BB6">
        <w:rPr>
          <w:rFonts w:ascii="Cascadia Mono" w:eastAsiaTheme="minorHAnsi" w:hAnsi="Cascadia Mono" w:cs="Cascadia Mono"/>
          <w:color w:val="000000"/>
          <w:sz w:val="24"/>
          <w:szCs w:val="24"/>
          <w:lang w:eastAsia="en-US"/>
        </w:rPr>
        <w:t>ку</w:t>
      </w:r>
    </w:p>
    <w:p w14:paraId="7072F3A5" w14:textId="77777777" w:rsidR="00F64BB6" w:rsidRPr="00F64BB6" w:rsidRDefault="00F64BB6" w:rsidP="00F64BB6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24"/>
          <w:szCs w:val="24"/>
          <w:lang w:val="en-US" w:eastAsia="en-US"/>
        </w:rPr>
      </w:pPr>
      <w:r w:rsidRPr="00F64BB6">
        <w:rPr>
          <w:rFonts w:ascii="Cascadia Mono" w:eastAsiaTheme="minorHAnsi" w:hAnsi="Cascadia Mono" w:cs="Cascadia Mono"/>
          <w:color w:val="000000"/>
          <w:sz w:val="24"/>
          <w:szCs w:val="24"/>
          <w:lang w:val="en-US" w:eastAsia="en-US"/>
        </w:rPr>
        <w:t xml:space="preserve">       TRANSFER ,DEL</w:t>
      </w:r>
    </w:p>
    <w:p w14:paraId="04FA02CC" w14:textId="77777777" w:rsidR="00F64BB6" w:rsidRPr="00F64BB6" w:rsidRDefault="00F64BB6" w:rsidP="00F64BB6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24"/>
          <w:szCs w:val="24"/>
          <w:lang w:val="en-US" w:eastAsia="en-US"/>
        </w:rPr>
      </w:pPr>
      <w:r w:rsidRPr="00F64BB6">
        <w:rPr>
          <w:rFonts w:ascii="Cascadia Mono" w:eastAsiaTheme="minorHAnsi" w:hAnsi="Cascadia Mono" w:cs="Cascadia Mono"/>
          <w:color w:val="000000"/>
          <w:sz w:val="24"/>
          <w:szCs w:val="24"/>
          <w:lang w:val="en-US" w:eastAsia="en-US"/>
        </w:rPr>
        <w:t xml:space="preserve"> </w:t>
      </w:r>
    </w:p>
    <w:p w14:paraId="0649F759" w14:textId="77777777" w:rsidR="00F64BB6" w:rsidRPr="00F64BB6" w:rsidRDefault="00F64BB6" w:rsidP="00F64BB6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24"/>
          <w:szCs w:val="24"/>
          <w:lang w:val="en-US" w:eastAsia="en-US"/>
        </w:rPr>
      </w:pPr>
      <w:r w:rsidRPr="00F64BB6">
        <w:rPr>
          <w:rFonts w:ascii="Cascadia Mono" w:eastAsiaTheme="minorHAnsi" w:hAnsi="Cascadia Mono" w:cs="Cascadia Mono"/>
          <w:color w:val="000000"/>
          <w:sz w:val="24"/>
          <w:szCs w:val="24"/>
          <w:lang w:val="en-US" w:eastAsia="en-US"/>
        </w:rPr>
        <w:t xml:space="preserve">       </w:t>
      </w:r>
    </w:p>
    <w:p w14:paraId="5EA2BD63" w14:textId="77777777" w:rsidR="00F64BB6" w:rsidRPr="00F64BB6" w:rsidRDefault="00F64BB6" w:rsidP="00F64BB6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24"/>
          <w:szCs w:val="24"/>
          <w:lang w:val="en-US" w:eastAsia="en-US"/>
        </w:rPr>
      </w:pPr>
      <w:r w:rsidRPr="00F64BB6">
        <w:rPr>
          <w:rFonts w:ascii="Cascadia Mono" w:eastAsiaTheme="minorHAnsi" w:hAnsi="Cascadia Mono" w:cs="Cascadia Mono"/>
          <w:color w:val="000000"/>
          <w:sz w:val="24"/>
          <w:szCs w:val="24"/>
          <w:lang w:val="en-US" w:eastAsia="en-US"/>
        </w:rPr>
        <w:t xml:space="preserve">       GENERATE 110,</w:t>
      </w:r>
      <w:proofErr w:type="gramStart"/>
      <w:r w:rsidRPr="00F64BB6">
        <w:rPr>
          <w:rFonts w:ascii="Cascadia Mono" w:eastAsiaTheme="minorHAnsi" w:hAnsi="Cascadia Mono" w:cs="Cascadia Mono"/>
          <w:color w:val="000000"/>
          <w:sz w:val="24"/>
          <w:szCs w:val="24"/>
          <w:lang w:val="en-US" w:eastAsia="en-US"/>
        </w:rPr>
        <w:t>10,,</w:t>
      </w:r>
      <w:proofErr w:type="gramEnd"/>
      <w:r w:rsidRPr="00F64BB6">
        <w:rPr>
          <w:rFonts w:ascii="Cascadia Mono" w:eastAsiaTheme="minorHAnsi" w:hAnsi="Cascadia Mono" w:cs="Cascadia Mono"/>
          <w:color w:val="000000"/>
          <w:sz w:val="24"/>
          <w:szCs w:val="24"/>
          <w:lang w:val="en-US" w:eastAsia="en-US"/>
        </w:rPr>
        <w:t>32</w:t>
      </w:r>
    </w:p>
    <w:p w14:paraId="244877AD" w14:textId="77777777" w:rsidR="00F64BB6" w:rsidRPr="00F64BB6" w:rsidRDefault="00F64BB6" w:rsidP="00F64BB6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24"/>
          <w:szCs w:val="24"/>
          <w:lang w:val="en-US" w:eastAsia="en-US"/>
        </w:rPr>
      </w:pPr>
      <w:r w:rsidRPr="00F64BB6">
        <w:rPr>
          <w:rFonts w:ascii="Cascadia Mono" w:eastAsiaTheme="minorHAnsi" w:hAnsi="Cascadia Mono" w:cs="Cascadia Mono"/>
          <w:color w:val="000000"/>
          <w:sz w:val="24"/>
          <w:szCs w:val="24"/>
          <w:lang w:val="en-US" w:eastAsia="en-US"/>
        </w:rPr>
        <w:t xml:space="preserve">PRET2  TEST E P2,1,TERM2 </w:t>
      </w:r>
      <w:r w:rsidRPr="00F64BB6">
        <w:rPr>
          <w:rFonts w:ascii="Cascadia Mono" w:eastAsiaTheme="minorHAnsi" w:hAnsi="Cascadia Mono" w:cs="Cascadia Mono"/>
          <w:color w:val="000000"/>
          <w:sz w:val="24"/>
          <w:szCs w:val="24"/>
          <w:lang w:eastAsia="en-US"/>
        </w:rPr>
        <w:t>если</w:t>
      </w:r>
      <w:r w:rsidRPr="00F64BB6">
        <w:rPr>
          <w:rFonts w:ascii="Cascadia Mono" w:eastAsiaTheme="minorHAnsi" w:hAnsi="Cascadia Mono" w:cs="Cascadia Mono"/>
          <w:color w:val="000000"/>
          <w:sz w:val="24"/>
          <w:szCs w:val="24"/>
          <w:lang w:val="en-US" w:eastAsia="en-US"/>
        </w:rPr>
        <w:t xml:space="preserve"> </w:t>
      </w:r>
      <w:r w:rsidRPr="00F64BB6">
        <w:rPr>
          <w:rFonts w:ascii="Cascadia Mono" w:eastAsiaTheme="minorHAnsi" w:hAnsi="Cascadia Mono" w:cs="Cascadia Mono"/>
          <w:color w:val="000000"/>
          <w:sz w:val="24"/>
          <w:szCs w:val="24"/>
          <w:lang w:eastAsia="en-US"/>
        </w:rPr>
        <w:t>были</w:t>
      </w:r>
      <w:r w:rsidRPr="00F64BB6">
        <w:rPr>
          <w:rFonts w:ascii="Cascadia Mono" w:eastAsiaTheme="minorHAnsi" w:hAnsi="Cascadia Mono" w:cs="Cascadia Mono"/>
          <w:color w:val="000000"/>
          <w:sz w:val="24"/>
          <w:szCs w:val="24"/>
          <w:lang w:val="en-US" w:eastAsia="en-US"/>
        </w:rPr>
        <w:t xml:space="preserve"> </w:t>
      </w:r>
      <w:r w:rsidRPr="00F64BB6">
        <w:rPr>
          <w:rFonts w:ascii="Cascadia Mono" w:eastAsiaTheme="minorHAnsi" w:hAnsi="Cascadia Mono" w:cs="Cascadia Mono"/>
          <w:color w:val="000000"/>
          <w:sz w:val="24"/>
          <w:szCs w:val="24"/>
          <w:lang w:eastAsia="en-US"/>
        </w:rPr>
        <w:t>на</w:t>
      </w:r>
      <w:r w:rsidRPr="00F64BB6">
        <w:rPr>
          <w:rFonts w:ascii="Cascadia Mono" w:eastAsiaTheme="minorHAnsi" w:hAnsi="Cascadia Mono" w:cs="Cascadia Mono"/>
          <w:color w:val="000000"/>
          <w:sz w:val="24"/>
          <w:szCs w:val="24"/>
          <w:lang w:val="en-US" w:eastAsia="en-US"/>
        </w:rPr>
        <w:t xml:space="preserve"> </w:t>
      </w:r>
      <w:proofErr w:type="spellStart"/>
      <w:r w:rsidRPr="00F64BB6">
        <w:rPr>
          <w:rFonts w:ascii="Cascadia Mono" w:eastAsiaTheme="minorHAnsi" w:hAnsi="Cascadia Mono" w:cs="Cascadia Mono"/>
          <w:color w:val="000000"/>
          <w:sz w:val="24"/>
          <w:szCs w:val="24"/>
          <w:lang w:eastAsia="en-US"/>
        </w:rPr>
        <w:t>цвк</w:t>
      </w:r>
      <w:proofErr w:type="spellEnd"/>
    </w:p>
    <w:p w14:paraId="0B23F33B" w14:textId="77777777" w:rsidR="00F64BB6" w:rsidRPr="00F64BB6" w:rsidRDefault="00F64BB6" w:rsidP="00F64BB6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24"/>
          <w:szCs w:val="24"/>
          <w:lang w:eastAsia="en-US"/>
        </w:rPr>
      </w:pPr>
      <w:r w:rsidRPr="00F64BB6">
        <w:rPr>
          <w:rFonts w:ascii="Cascadia Mono" w:eastAsiaTheme="minorHAnsi" w:hAnsi="Cascadia Mono" w:cs="Cascadia Mono"/>
          <w:color w:val="000000"/>
          <w:sz w:val="24"/>
          <w:szCs w:val="24"/>
          <w:lang w:val="en-US" w:eastAsia="en-US"/>
        </w:rPr>
        <w:t xml:space="preserve">       </w:t>
      </w:r>
      <w:r w:rsidRPr="00F64BB6">
        <w:rPr>
          <w:rFonts w:ascii="Cascadia Mono" w:eastAsiaTheme="minorHAnsi" w:hAnsi="Cascadia Mono" w:cs="Cascadia Mono"/>
          <w:color w:val="000000"/>
          <w:sz w:val="24"/>
          <w:szCs w:val="24"/>
          <w:lang w:eastAsia="en-US"/>
        </w:rPr>
        <w:t xml:space="preserve">PRIORITY 60 уравниваем приоритет после диверсификации на </w:t>
      </w:r>
      <w:proofErr w:type="spellStart"/>
      <w:r w:rsidRPr="00F64BB6">
        <w:rPr>
          <w:rFonts w:ascii="Cascadia Mono" w:eastAsiaTheme="minorHAnsi" w:hAnsi="Cascadia Mono" w:cs="Cascadia Mono"/>
          <w:color w:val="000000"/>
          <w:sz w:val="24"/>
          <w:szCs w:val="24"/>
          <w:lang w:eastAsia="en-US"/>
        </w:rPr>
        <w:t>цвк</w:t>
      </w:r>
      <w:proofErr w:type="spellEnd"/>
    </w:p>
    <w:p w14:paraId="7D36C791" w14:textId="77777777" w:rsidR="00F64BB6" w:rsidRPr="00F64BB6" w:rsidRDefault="00F64BB6" w:rsidP="00F64BB6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24"/>
          <w:szCs w:val="24"/>
          <w:lang w:eastAsia="en-US"/>
        </w:rPr>
      </w:pPr>
      <w:r w:rsidRPr="00F64BB6">
        <w:rPr>
          <w:rFonts w:ascii="Cascadia Mono" w:eastAsiaTheme="minorHAnsi" w:hAnsi="Cascadia Mono" w:cs="Cascadia Mono"/>
          <w:color w:val="000000"/>
          <w:sz w:val="24"/>
          <w:szCs w:val="24"/>
          <w:lang w:eastAsia="en-US"/>
        </w:rPr>
        <w:t xml:space="preserve">       </w:t>
      </w:r>
    </w:p>
    <w:p w14:paraId="3992FB2A" w14:textId="77777777" w:rsidR="00F64BB6" w:rsidRPr="00F64BB6" w:rsidRDefault="00F64BB6" w:rsidP="00F64BB6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24"/>
          <w:szCs w:val="24"/>
          <w:lang w:val="en-US" w:eastAsia="en-US"/>
        </w:rPr>
      </w:pPr>
      <w:r w:rsidRPr="00F64BB6">
        <w:rPr>
          <w:rFonts w:ascii="Cascadia Mono" w:eastAsiaTheme="minorHAnsi" w:hAnsi="Cascadia Mono" w:cs="Cascadia Mono"/>
          <w:color w:val="000000"/>
          <w:sz w:val="24"/>
          <w:szCs w:val="24"/>
          <w:lang w:val="en-US" w:eastAsia="en-US"/>
        </w:rPr>
        <w:t>TERM2  QUEUE QTERM2</w:t>
      </w:r>
    </w:p>
    <w:p w14:paraId="56BA4CE7" w14:textId="77777777" w:rsidR="00F64BB6" w:rsidRPr="00F64BB6" w:rsidRDefault="00F64BB6" w:rsidP="00F64BB6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24"/>
          <w:szCs w:val="24"/>
          <w:lang w:val="en-US" w:eastAsia="en-US"/>
        </w:rPr>
      </w:pPr>
      <w:r w:rsidRPr="00F64BB6">
        <w:rPr>
          <w:rFonts w:ascii="Cascadia Mono" w:eastAsiaTheme="minorHAnsi" w:hAnsi="Cascadia Mono" w:cs="Cascadia Mono"/>
          <w:color w:val="000000"/>
          <w:sz w:val="24"/>
          <w:szCs w:val="24"/>
          <w:lang w:val="en-US" w:eastAsia="en-US"/>
        </w:rPr>
        <w:t xml:space="preserve">       SEIZE RTERM2</w:t>
      </w:r>
    </w:p>
    <w:p w14:paraId="4425212B" w14:textId="77777777" w:rsidR="00F64BB6" w:rsidRPr="00F64BB6" w:rsidRDefault="00F64BB6" w:rsidP="00F64BB6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24"/>
          <w:szCs w:val="24"/>
          <w:lang w:val="en-US" w:eastAsia="en-US"/>
        </w:rPr>
      </w:pPr>
      <w:r w:rsidRPr="00F64BB6">
        <w:rPr>
          <w:rFonts w:ascii="Cascadia Mono" w:eastAsiaTheme="minorHAnsi" w:hAnsi="Cascadia Mono" w:cs="Cascadia Mono"/>
          <w:color w:val="000000"/>
          <w:sz w:val="24"/>
          <w:szCs w:val="24"/>
          <w:lang w:val="en-US" w:eastAsia="en-US"/>
        </w:rPr>
        <w:t xml:space="preserve">       DEPART QTERM2</w:t>
      </w:r>
    </w:p>
    <w:p w14:paraId="5F7653FF" w14:textId="77777777" w:rsidR="00F64BB6" w:rsidRPr="00F64BB6" w:rsidRDefault="00F64BB6" w:rsidP="00F64BB6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24"/>
          <w:szCs w:val="24"/>
          <w:lang w:eastAsia="en-US"/>
        </w:rPr>
      </w:pPr>
      <w:r w:rsidRPr="00F64BB6">
        <w:rPr>
          <w:rFonts w:ascii="Cascadia Mono" w:eastAsiaTheme="minorHAnsi" w:hAnsi="Cascadia Mono" w:cs="Cascadia Mono"/>
          <w:color w:val="000000"/>
          <w:sz w:val="24"/>
          <w:szCs w:val="24"/>
          <w:lang w:val="en-US" w:eastAsia="en-US"/>
        </w:rPr>
        <w:t xml:space="preserve">       </w:t>
      </w:r>
      <w:r w:rsidRPr="00F64BB6">
        <w:rPr>
          <w:rFonts w:ascii="Cascadia Mono" w:eastAsiaTheme="minorHAnsi" w:hAnsi="Cascadia Mono" w:cs="Cascadia Mono"/>
          <w:color w:val="000000"/>
          <w:sz w:val="24"/>
          <w:szCs w:val="24"/>
          <w:lang w:eastAsia="en-US"/>
        </w:rPr>
        <w:t>ADVANCE 35,12</w:t>
      </w:r>
    </w:p>
    <w:p w14:paraId="5981549F" w14:textId="77777777" w:rsidR="00F64BB6" w:rsidRPr="00F64BB6" w:rsidRDefault="00F64BB6" w:rsidP="00F64BB6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24"/>
          <w:szCs w:val="24"/>
          <w:lang w:eastAsia="en-US"/>
        </w:rPr>
      </w:pPr>
      <w:r w:rsidRPr="00F64BB6">
        <w:rPr>
          <w:rFonts w:ascii="Cascadia Mono" w:eastAsiaTheme="minorHAnsi" w:hAnsi="Cascadia Mono" w:cs="Cascadia Mono"/>
          <w:color w:val="000000"/>
          <w:sz w:val="24"/>
          <w:szCs w:val="24"/>
          <w:lang w:eastAsia="en-US"/>
        </w:rPr>
        <w:t xml:space="preserve">       RELEASE RTERM2</w:t>
      </w:r>
    </w:p>
    <w:p w14:paraId="519842AF" w14:textId="77777777" w:rsidR="00F64BB6" w:rsidRPr="00F64BB6" w:rsidRDefault="00F64BB6" w:rsidP="00F64BB6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24"/>
          <w:szCs w:val="24"/>
          <w:lang w:eastAsia="en-US"/>
        </w:rPr>
      </w:pPr>
      <w:r w:rsidRPr="00F64BB6">
        <w:rPr>
          <w:rFonts w:ascii="Cascadia Mono" w:eastAsiaTheme="minorHAnsi" w:hAnsi="Cascadia Mono" w:cs="Cascadia Mono"/>
          <w:color w:val="000000"/>
          <w:sz w:val="24"/>
          <w:szCs w:val="24"/>
          <w:lang w:eastAsia="en-US"/>
        </w:rPr>
        <w:t xml:space="preserve">       </w:t>
      </w:r>
    </w:p>
    <w:p w14:paraId="59431521" w14:textId="77777777" w:rsidR="00F64BB6" w:rsidRPr="00F64BB6" w:rsidRDefault="00F64BB6" w:rsidP="00F64BB6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24"/>
          <w:szCs w:val="24"/>
          <w:lang w:eastAsia="en-US"/>
        </w:rPr>
      </w:pPr>
      <w:r w:rsidRPr="00F64BB6">
        <w:rPr>
          <w:rFonts w:ascii="Cascadia Mono" w:eastAsiaTheme="minorHAnsi" w:hAnsi="Cascadia Mono" w:cs="Cascadia Mono"/>
          <w:color w:val="000000"/>
          <w:sz w:val="24"/>
          <w:szCs w:val="24"/>
          <w:lang w:eastAsia="en-US"/>
        </w:rPr>
        <w:t xml:space="preserve">       PRIORITY 50 </w:t>
      </w:r>
      <w:proofErr w:type="spellStart"/>
      <w:r w:rsidRPr="00F64BB6">
        <w:rPr>
          <w:rFonts w:ascii="Cascadia Mono" w:eastAsiaTheme="minorHAnsi" w:hAnsi="Cascadia Mono" w:cs="Cascadia Mono"/>
          <w:color w:val="000000"/>
          <w:sz w:val="24"/>
          <w:szCs w:val="24"/>
          <w:lang w:eastAsia="en-US"/>
        </w:rPr>
        <w:t>равноприоритетность</w:t>
      </w:r>
      <w:proofErr w:type="spellEnd"/>
    </w:p>
    <w:p w14:paraId="7D8E7FDB" w14:textId="77777777" w:rsidR="00F64BB6" w:rsidRPr="00F64BB6" w:rsidRDefault="00F64BB6" w:rsidP="00F64BB6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24"/>
          <w:szCs w:val="24"/>
          <w:lang w:eastAsia="en-US"/>
        </w:rPr>
      </w:pPr>
      <w:r w:rsidRPr="00F64BB6">
        <w:rPr>
          <w:rFonts w:ascii="Cascadia Mono" w:eastAsiaTheme="minorHAnsi" w:hAnsi="Cascadia Mono" w:cs="Cascadia Mono"/>
          <w:color w:val="000000"/>
          <w:sz w:val="24"/>
          <w:szCs w:val="24"/>
          <w:lang w:eastAsia="en-US"/>
        </w:rPr>
        <w:t xml:space="preserve">       TEST NE P2,1,TST2   если были на </w:t>
      </w:r>
      <w:proofErr w:type="spellStart"/>
      <w:r w:rsidRPr="00F64BB6">
        <w:rPr>
          <w:rFonts w:ascii="Cascadia Mono" w:eastAsiaTheme="minorHAnsi" w:hAnsi="Cascadia Mono" w:cs="Cascadia Mono"/>
          <w:color w:val="000000"/>
          <w:sz w:val="24"/>
          <w:szCs w:val="24"/>
          <w:lang w:eastAsia="en-US"/>
        </w:rPr>
        <w:t>цвк</w:t>
      </w:r>
      <w:proofErr w:type="spellEnd"/>
      <w:r w:rsidRPr="00F64BB6">
        <w:rPr>
          <w:rFonts w:ascii="Cascadia Mono" w:eastAsiaTheme="minorHAnsi" w:hAnsi="Cascadia Mono" w:cs="Cascadia Mono"/>
          <w:color w:val="000000"/>
          <w:sz w:val="24"/>
          <w:szCs w:val="24"/>
          <w:lang w:eastAsia="en-US"/>
        </w:rPr>
        <w:t>, то уходим на проверку</w:t>
      </w:r>
    </w:p>
    <w:p w14:paraId="5ECBF1D6" w14:textId="77777777" w:rsidR="00F64BB6" w:rsidRPr="00F64BB6" w:rsidRDefault="00F64BB6" w:rsidP="00F64BB6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24"/>
          <w:szCs w:val="24"/>
          <w:lang w:eastAsia="en-US"/>
        </w:rPr>
      </w:pPr>
      <w:r w:rsidRPr="00F64BB6">
        <w:rPr>
          <w:rFonts w:ascii="Cascadia Mono" w:eastAsiaTheme="minorHAnsi" w:hAnsi="Cascadia Mono" w:cs="Cascadia Mono"/>
          <w:color w:val="000000"/>
          <w:sz w:val="24"/>
          <w:szCs w:val="24"/>
          <w:lang w:eastAsia="en-US"/>
        </w:rPr>
        <w:t xml:space="preserve">ARM2   ASSIGN 2,0 обнуляем метку </w:t>
      </w:r>
      <w:proofErr w:type="spellStart"/>
      <w:r w:rsidRPr="00F64BB6">
        <w:rPr>
          <w:rFonts w:ascii="Cascadia Mono" w:eastAsiaTheme="minorHAnsi" w:hAnsi="Cascadia Mono" w:cs="Cascadia Mono"/>
          <w:color w:val="000000"/>
          <w:sz w:val="24"/>
          <w:szCs w:val="24"/>
          <w:lang w:eastAsia="en-US"/>
        </w:rPr>
        <w:t>цвк</w:t>
      </w:r>
      <w:proofErr w:type="spellEnd"/>
    </w:p>
    <w:p w14:paraId="5109938E" w14:textId="77777777" w:rsidR="00F64BB6" w:rsidRPr="00F64BB6" w:rsidRDefault="00F64BB6" w:rsidP="00F64BB6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24"/>
          <w:szCs w:val="24"/>
          <w:lang w:eastAsia="en-US"/>
        </w:rPr>
      </w:pPr>
      <w:r w:rsidRPr="00F64BB6">
        <w:rPr>
          <w:rFonts w:ascii="Cascadia Mono" w:eastAsiaTheme="minorHAnsi" w:hAnsi="Cascadia Mono" w:cs="Cascadia Mono"/>
          <w:color w:val="000000"/>
          <w:sz w:val="24"/>
          <w:szCs w:val="24"/>
          <w:lang w:eastAsia="en-US"/>
        </w:rPr>
        <w:t xml:space="preserve">       QUEUE QARM2</w:t>
      </w:r>
    </w:p>
    <w:p w14:paraId="776E8F3E" w14:textId="77777777" w:rsidR="00F64BB6" w:rsidRPr="00F64BB6" w:rsidRDefault="00F64BB6" w:rsidP="00F64BB6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24"/>
          <w:szCs w:val="24"/>
          <w:lang w:val="en-US" w:eastAsia="en-US"/>
        </w:rPr>
      </w:pPr>
      <w:r w:rsidRPr="00F64BB6">
        <w:rPr>
          <w:rFonts w:ascii="Cascadia Mono" w:eastAsiaTheme="minorHAnsi" w:hAnsi="Cascadia Mono" w:cs="Cascadia Mono"/>
          <w:color w:val="000000"/>
          <w:sz w:val="24"/>
          <w:szCs w:val="24"/>
          <w:lang w:eastAsia="en-US"/>
        </w:rPr>
        <w:t xml:space="preserve">       </w:t>
      </w:r>
      <w:r w:rsidRPr="00F64BB6">
        <w:rPr>
          <w:rFonts w:ascii="Cascadia Mono" w:eastAsiaTheme="minorHAnsi" w:hAnsi="Cascadia Mono" w:cs="Cascadia Mono"/>
          <w:color w:val="000000"/>
          <w:sz w:val="24"/>
          <w:szCs w:val="24"/>
          <w:lang w:val="en-US" w:eastAsia="en-US"/>
        </w:rPr>
        <w:t>SEIZE RARM2</w:t>
      </w:r>
    </w:p>
    <w:p w14:paraId="677A2380" w14:textId="77777777" w:rsidR="00F64BB6" w:rsidRPr="00F64BB6" w:rsidRDefault="00F64BB6" w:rsidP="00F64BB6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24"/>
          <w:szCs w:val="24"/>
          <w:lang w:val="en-US" w:eastAsia="en-US"/>
        </w:rPr>
      </w:pPr>
      <w:r w:rsidRPr="00F64BB6">
        <w:rPr>
          <w:rFonts w:ascii="Cascadia Mono" w:eastAsiaTheme="minorHAnsi" w:hAnsi="Cascadia Mono" w:cs="Cascadia Mono"/>
          <w:color w:val="000000"/>
          <w:sz w:val="24"/>
          <w:szCs w:val="24"/>
          <w:lang w:val="en-US" w:eastAsia="en-US"/>
        </w:rPr>
        <w:t xml:space="preserve">       DEPART QARM2</w:t>
      </w:r>
    </w:p>
    <w:p w14:paraId="53B0C795" w14:textId="77777777" w:rsidR="00F64BB6" w:rsidRPr="00F64BB6" w:rsidRDefault="00F64BB6" w:rsidP="00F64BB6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24"/>
          <w:szCs w:val="24"/>
          <w:lang w:val="en-US" w:eastAsia="en-US"/>
        </w:rPr>
      </w:pPr>
      <w:r w:rsidRPr="00F64BB6">
        <w:rPr>
          <w:rFonts w:ascii="Cascadia Mono" w:eastAsiaTheme="minorHAnsi" w:hAnsi="Cascadia Mono" w:cs="Cascadia Mono"/>
          <w:color w:val="000000"/>
          <w:sz w:val="24"/>
          <w:szCs w:val="24"/>
          <w:lang w:val="en-US" w:eastAsia="en-US"/>
        </w:rPr>
        <w:t xml:space="preserve">       ADVANCE FN$ARMTIME</w:t>
      </w:r>
    </w:p>
    <w:p w14:paraId="3FE5700D" w14:textId="77777777" w:rsidR="00F64BB6" w:rsidRPr="00F64BB6" w:rsidRDefault="00F64BB6" w:rsidP="00F64BB6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24"/>
          <w:szCs w:val="24"/>
          <w:lang w:val="en-US" w:eastAsia="en-US"/>
        </w:rPr>
      </w:pPr>
      <w:r w:rsidRPr="00F64BB6">
        <w:rPr>
          <w:rFonts w:ascii="Cascadia Mono" w:eastAsiaTheme="minorHAnsi" w:hAnsi="Cascadia Mono" w:cs="Cascadia Mono"/>
          <w:color w:val="000000"/>
          <w:sz w:val="24"/>
          <w:szCs w:val="24"/>
          <w:lang w:val="en-US" w:eastAsia="en-US"/>
        </w:rPr>
        <w:t xml:space="preserve">       RELEASE RARM2</w:t>
      </w:r>
    </w:p>
    <w:p w14:paraId="60088327" w14:textId="77777777" w:rsidR="00F64BB6" w:rsidRPr="00F64BB6" w:rsidRDefault="00F64BB6" w:rsidP="00F64BB6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24"/>
          <w:szCs w:val="24"/>
          <w:lang w:val="en-US" w:eastAsia="en-US"/>
        </w:rPr>
      </w:pPr>
      <w:r w:rsidRPr="00F64BB6">
        <w:rPr>
          <w:rFonts w:ascii="Cascadia Mono" w:eastAsiaTheme="minorHAnsi" w:hAnsi="Cascadia Mono" w:cs="Cascadia Mono"/>
          <w:color w:val="000000"/>
          <w:sz w:val="24"/>
          <w:szCs w:val="24"/>
          <w:lang w:val="en-US" w:eastAsia="en-US"/>
        </w:rPr>
        <w:t xml:space="preserve">       SAVEVALUE ARMOB+,1</w:t>
      </w:r>
    </w:p>
    <w:p w14:paraId="419C669B" w14:textId="77777777" w:rsidR="00F64BB6" w:rsidRPr="00F64BB6" w:rsidRDefault="00F64BB6" w:rsidP="00F64BB6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24"/>
          <w:szCs w:val="24"/>
          <w:lang w:val="en-US" w:eastAsia="en-US"/>
        </w:rPr>
      </w:pPr>
      <w:r w:rsidRPr="00F64BB6">
        <w:rPr>
          <w:rFonts w:ascii="Cascadia Mono" w:eastAsiaTheme="minorHAnsi" w:hAnsi="Cascadia Mono" w:cs="Cascadia Mono"/>
          <w:color w:val="000000"/>
          <w:sz w:val="24"/>
          <w:szCs w:val="24"/>
          <w:lang w:val="en-US" w:eastAsia="en-US"/>
        </w:rPr>
        <w:t xml:space="preserve">       ASSIGN 1,2</w:t>
      </w:r>
    </w:p>
    <w:p w14:paraId="28191051" w14:textId="77777777" w:rsidR="00F64BB6" w:rsidRPr="00F64BB6" w:rsidRDefault="00F64BB6" w:rsidP="00F64BB6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24"/>
          <w:szCs w:val="24"/>
          <w:lang w:val="en-US" w:eastAsia="en-US"/>
        </w:rPr>
      </w:pPr>
      <w:r w:rsidRPr="00F64BB6">
        <w:rPr>
          <w:rFonts w:ascii="Cascadia Mono" w:eastAsiaTheme="minorHAnsi" w:hAnsi="Cascadia Mono" w:cs="Cascadia Mono"/>
          <w:color w:val="000000"/>
          <w:sz w:val="24"/>
          <w:szCs w:val="24"/>
          <w:lang w:val="en-US" w:eastAsia="en-US"/>
        </w:rPr>
        <w:t xml:space="preserve">       TRANSFER .7,KMM,PRET2</w:t>
      </w:r>
    </w:p>
    <w:p w14:paraId="6493BC41" w14:textId="77777777" w:rsidR="00F64BB6" w:rsidRPr="00F64BB6" w:rsidRDefault="00F64BB6" w:rsidP="00F64BB6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24"/>
          <w:szCs w:val="24"/>
          <w:lang w:val="en-US" w:eastAsia="en-US"/>
        </w:rPr>
      </w:pPr>
      <w:r w:rsidRPr="00F64BB6">
        <w:rPr>
          <w:rFonts w:ascii="Cascadia Mono" w:eastAsiaTheme="minorHAnsi" w:hAnsi="Cascadia Mono" w:cs="Cascadia Mono"/>
          <w:color w:val="000000"/>
          <w:sz w:val="24"/>
          <w:szCs w:val="24"/>
          <w:lang w:val="en-US" w:eastAsia="en-US"/>
        </w:rPr>
        <w:t xml:space="preserve">       </w:t>
      </w:r>
    </w:p>
    <w:p w14:paraId="12A9F8BC" w14:textId="77777777" w:rsidR="00F64BB6" w:rsidRPr="00F64BB6" w:rsidRDefault="00F64BB6" w:rsidP="00F64BB6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24"/>
          <w:szCs w:val="24"/>
          <w:lang w:val="en-US" w:eastAsia="en-US"/>
        </w:rPr>
      </w:pPr>
      <w:r w:rsidRPr="00F64BB6">
        <w:rPr>
          <w:rFonts w:ascii="Cascadia Mono" w:eastAsiaTheme="minorHAnsi" w:hAnsi="Cascadia Mono" w:cs="Cascadia Mono"/>
          <w:color w:val="000000"/>
          <w:sz w:val="24"/>
          <w:szCs w:val="24"/>
          <w:lang w:val="en-US" w:eastAsia="en-US"/>
        </w:rPr>
        <w:t xml:space="preserve">TST2   TEST GE Q$QARM2,1,ARM2 </w:t>
      </w:r>
      <w:r w:rsidRPr="00F64BB6">
        <w:rPr>
          <w:rFonts w:ascii="Cascadia Mono" w:eastAsiaTheme="minorHAnsi" w:hAnsi="Cascadia Mono" w:cs="Cascadia Mono"/>
          <w:color w:val="000000"/>
          <w:sz w:val="24"/>
          <w:szCs w:val="24"/>
          <w:lang w:eastAsia="en-US"/>
        </w:rPr>
        <w:t>если</w:t>
      </w:r>
      <w:r w:rsidRPr="00F64BB6">
        <w:rPr>
          <w:rFonts w:ascii="Cascadia Mono" w:eastAsiaTheme="minorHAnsi" w:hAnsi="Cascadia Mono" w:cs="Cascadia Mono"/>
          <w:color w:val="000000"/>
          <w:sz w:val="24"/>
          <w:szCs w:val="24"/>
          <w:lang w:val="en-US" w:eastAsia="en-US"/>
        </w:rPr>
        <w:t xml:space="preserve"> </w:t>
      </w:r>
      <w:r w:rsidRPr="00F64BB6">
        <w:rPr>
          <w:rFonts w:ascii="Cascadia Mono" w:eastAsiaTheme="minorHAnsi" w:hAnsi="Cascadia Mono" w:cs="Cascadia Mono"/>
          <w:color w:val="000000"/>
          <w:sz w:val="24"/>
          <w:szCs w:val="24"/>
          <w:lang w:eastAsia="en-US"/>
        </w:rPr>
        <w:t>очередь</w:t>
      </w:r>
      <w:r w:rsidRPr="00F64BB6">
        <w:rPr>
          <w:rFonts w:ascii="Cascadia Mono" w:eastAsiaTheme="minorHAnsi" w:hAnsi="Cascadia Mono" w:cs="Cascadia Mono"/>
          <w:color w:val="000000"/>
          <w:sz w:val="24"/>
          <w:szCs w:val="24"/>
          <w:lang w:val="en-US" w:eastAsia="en-US"/>
        </w:rPr>
        <w:t xml:space="preserve"> </w:t>
      </w:r>
      <w:r w:rsidRPr="00F64BB6">
        <w:rPr>
          <w:rFonts w:ascii="Cascadia Mono" w:eastAsiaTheme="minorHAnsi" w:hAnsi="Cascadia Mono" w:cs="Cascadia Mono"/>
          <w:color w:val="000000"/>
          <w:sz w:val="24"/>
          <w:szCs w:val="24"/>
          <w:lang w:eastAsia="en-US"/>
        </w:rPr>
        <w:t>содержит</w:t>
      </w:r>
      <w:r w:rsidRPr="00F64BB6">
        <w:rPr>
          <w:rFonts w:ascii="Cascadia Mono" w:eastAsiaTheme="minorHAnsi" w:hAnsi="Cascadia Mono" w:cs="Cascadia Mono"/>
          <w:color w:val="000000"/>
          <w:sz w:val="24"/>
          <w:szCs w:val="24"/>
          <w:lang w:val="en-US" w:eastAsia="en-US"/>
        </w:rPr>
        <w:t xml:space="preserve"> </w:t>
      </w:r>
      <w:r w:rsidRPr="00F64BB6">
        <w:rPr>
          <w:rFonts w:ascii="Cascadia Mono" w:eastAsiaTheme="minorHAnsi" w:hAnsi="Cascadia Mono" w:cs="Cascadia Mono"/>
          <w:color w:val="000000"/>
          <w:sz w:val="24"/>
          <w:szCs w:val="24"/>
          <w:lang w:eastAsia="en-US"/>
        </w:rPr>
        <w:t>хотя</w:t>
      </w:r>
      <w:r w:rsidRPr="00F64BB6">
        <w:rPr>
          <w:rFonts w:ascii="Cascadia Mono" w:eastAsiaTheme="minorHAnsi" w:hAnsi="Cascadia Mono" w:cs="Cascadia Mono"/>
          <w:color w:val="000000"/>
          <w:sz w:val="24"/>
          <w:szCs w:val="24"/>
          <w:lang w:val="en-US" w:eastAsia="en-US"/>
        </w:rPr>
        <w:t xml:space="preserve"> </w:t>
      </w:r>
      <w:r w:rsidRPr="00F64BB6">
        <w:rPr>
          <w:rFonts w:ascii="Cascadia Mono" w:eastAsiaTheme="minorHAnsi" w:hAnsi="Cascadia Mono" w:cs="Cascadia Mono"/>
          <w:color w:val="000000"/>
          <w:sz w:val="24"/>
          <w:szCs w:val="24"/>
          <w:lang w:eastAsia="en-US"/>
        </w:rPr>
        <w:t>бы</w:t>
      </w:r>
      <w:r w:rsidRPr="00F64BB6">
        <w:rPr>
          <w:rFonts w:ascii="Cascadia Mono" w:eastAsiaTheme="minorHAnsi" w:hAnsi="Cascadia Mono" w:cs="Cascadia Mono"/>
          <w:color w:val="000000"/>
          <w:sz w:val="24"/>
          <w:szCs w:val="24"/>
          <w:lang w:val="en-US" w:eastAsia="en-US"/>
        </w:rPr>
        <w:t xml:space="preserve"> </w:t>
      </w:r>
      <w:r w:rsidRPr="00F64BB6">
        <w:rPr>
          <w:rFonts w:ascii="Cascadia Mono" w:eastAsiaTheme="minorHAnsi" w:hAnsi="Cascadia Mono" w:cs="Cascadia Mono"/>
          <w:color w:val="000000"/>
          <w:sz w:val="24"/>
          <w:szCs w:val="24"/>
          <w:lang w:eastAsia="en-US"/>
        </w:rPr>
        <w:t>одну</w:t>
      </w:r>
      <w:r w:rsidRPr="00F64BB6">
        <w:rPr>
          <w:rFonts w:ascii="Cascadia Mono" w:eastAsiaTheme="minorHAnsi" w:hAnsi="Cascadia Mono" w:cs="Cascadia Mono"/>
          <w:color w:val="000000"/>
          <w:sz w:val="24"/>
          <w:szCs w:val="24"/>
          <w:lang w:val="en-US" w:eastAsia="en-US"/>
        </w:rPr>
        <w:t xml:space="preserve"> </w:t>
      </w:r>
      <w:r w:rsidRPr="00F64BB6">
        <w:rPr>
          <w:rFonts w:ascii="Cascadia Mono" w:eastAsiaTheme="minorHAnsi" w:hAnsi="Cascadia Mono" w:cs="Cascadia Mono"/>
          <w:color w:val="000000"/>
          <w:sz w:val="24"/>
          <w:szCs w:val="24"/>
          <w:lang w:eastAsia="en-US"/>
        </w:rPr>
        <w:t>з</w:t>
      </w:r>
      <w:r w:rsidRPr="00F64BB6">
        <w:rPr>
          <w:rFonts w:ascii="Cascadia Mono" w:eastAsiaTheme="minorHAnsi" w:hAnsi="Cascadia Mono" w:cs="Cascadia Mono"/>
          <w:color w:val="000000"/>
          <w:sz w:val="24"/>
          <w:szCs w:val="24"/>
          <w:lang w:val="en-US" w:eastAsia="en-US"/>
        </w:rPr>
        <w:t>-</w:t>
      </w:r>
      <w:r w:rsidRPr="00F64BB6">
        <w:rPr>
          <w:rFonts w:ascii="Cascadia Mono" w:eastAsiaTheme="minorHAnsi" w:hAnsi="Cascadia Mono" w:cs="Cascadia Mono"/>
          <w:color w:val="000000"/>
          <w:sz w:val="24"/>
          <w:szCs w:val="24"/>
          <w:lang w:eastAsia="en-US"/>
        </w:rPr>
        <w:t>ку</w:t>
      </w:r>
    </w:p>
    <w:p w14:paraId="1DB80616" w14:textId="77777777" w:rsidR="00F64BB6" w:rsidRPr="00F64BB6" w:rsidRDefault="00F64BB6" w:rsidP="00F64BB6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24"/>
          <w:szCs w:val="24"/>
          <w:lang w:val="en-US" w:eastAsia="en-US"/>
        </w:rPr>
      </w:pPr>
      <w:r w:rsidRPr="00F64BB6">
        <w:rPr>
          <w:rFonts w:ascii="Cascadia Mono" w:eastAsiaTheme="minorHAnsi" w:hAnsi="Cascadia Mono" w:cs="Cascadia Mono"/>
          <w:color w:val="000000"/>
          <w:sz w:val="24"/>
          <w:szCs w:val="24"/>
          <w:lang w:val="en-US" w:eastAsia="en-US"/>
        </w:rPr>
        <w:t xml:space="preserve">       TRANSFER ,DEL</w:t>
      </w:r>
    </w:p>
    <w:p w14:paraId="37CE3FE7" w14:textId="77777777" w:rsidR="00F64BB6" w:rsidRPr="00F64BB6" w:rsidRDefault="00F64BB6" w:rsidP="00F64BB6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24"/>
          <w:szCs w:val="24"/>
          <w:lang w:val="en-US" w:eastAsia="en-US"/>
        </w:rPr>
      </w:pPr>
      <w:r w:rsidRPr="00F64BB6">
        <w:rPr>
          <w:rFonts w:ascii="Cascadia Mono" w:eastAsiaTheme="minorHAnsi" w:hAnsi="Cascadia Mono" w:cs="Cascadia Mono"/>
          <w:color w:val="000000"/>
          <w:sz w:val="24"/>
          <w:szCs w:val="24"/>
          <w:lang w:val="en-US" w:eastAsia="en-US"/>
        </w:rPr>
        <w:t xml:space="preserve">       </w:t>
      </w:r>
    </w:p>
    <w:p w14:paraId="7E764673" w14:textId="77777777" w:rsidR="00F64BB6" w:rsidRPr="00F64BB6" w:rsidRDefault="00F64BB6" w:rsidP="00F64BB6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24"/>
          <w:szCs w:val="24"/>
          <w:lang w:val="en-US" w:eastAsia="en-US"/>
        </w:rPr>
      </w:pPr>
      <w:r w:rsidRPr="00F64BB6">
        <w:rPr>
          <w:rFonts w:ascii="Cascadia Mono" w:eastAsiaTheme="minorHAnsi" w:hAnsi="Cascadia Mono" w:cs="Cascadia Mono"/>
          <w:color w:val="000000"/>
          <w:sz w:val="24"/>
          <w:szCs w:val="24"/>
          <w:lang w:val="en-US" w:eastAsia="en-US"/>
        </w:rPr>
        <w:t xml:space="preserve">       </w:t>
      </w:r>
    </w:p>
    <w:p w14:paraId="1A799933" w14:textId="77777777" w:rsidR="00F64BB6" w:rsidRPr="00F64BB6" w:rsidRDefault="00F64BB6" w:rsidP="00F64BB6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24"/>
          <w:szCs w:val="24"/>
          <w:lang w:val="en-US" w:eastAsia="en-US"/>
        </w:rPr>
      </w:pPr>
      <w:r w:rsidRPr="00F64BB6">
        <w:rPr>
          <w:rFonts w:ascii="Cascadia Mono" w:eastAsiaTheme="minorHAnsi" w:hAnsi="Cascadia Mono" w:cs="Cascadia Mono"/>
          <w:color w:val="000000"/>
          <w:sz w:val="24"/>
          <w:szCs w:val="24"/>
          <w:lang w:val="en-US" w:eastAsia="en-US"/>
        </w:rPr>
        <w:t xml:space="preserve">       GENERATE 145,</w:t>
      </w:r>
      <w:proofErr w:type="gramStart"/>
      <w:r w:rsidRPr="00F64BB6">
        <w:rPr>
          <w:rFonts w:ascii="Cascadia Mono" w:eastAsiaTheme="minorHAnsi" w:hAnsi="Cascadia Mono" w:cs="Cascadia Mono"/>
          <w:color w:val="000000"/>
          <w:sz w:val="24"/>
          <w:szCs w:val="24"/>
          <w:lang w:val="en-US" w:eastAsia="en-US"/>
        </w:rPr>
        <w:t>18,,</w:t>
      </w:r>
      <w:proofErr w:type="gramEnd"/>
      <w:r w:rsidRPr="00F64BB6">
        <w:rPr>
          <w:rFonts w:ascii="Cascadia Mono" w:eastAsiaTheme="minorHAnsi" w:hAnsi="Cascadia Mono" w:cs="Cascadia Mono"/>
          <w:color w:val="000000"/>
          <w:sz w:val="24"/>
          <w:szCs w:val="24"/>
          <w:lang w:val="en-US" w:eastAsia="en-US"/>
        </w:rPr>
        <w:t>20</w:t>
      </w:r>
    </w:p>
    <w:p w14:paraId="45F6F0E6" w14:textId="77777777" w:rsidR="00F64BB6" w:rsidRPr="00F64BB6" w:rsidRDefault="00F64BB6" w:rsidP="00F64BB6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24"/>
          <w:szCs w:val="24"/>
          <w:lang w:val="en-US" w:eastAsia="en-US"/>
        </w:rPr>
      </w:pPr>
      <w:r w:rsidRPr="00F64BB6">
        <w:rPr>
          <w:rFonts w:ascii="Cascadia Mono" w:eastAsiaTheme="minorHAnsi" w:hAnsi="Cascadia Mono" w:cs="Cascadia Mono"/>
          <w:color w:val="000000"/>
          <w:sz w:val="24"/>
          <w:szCs w:val="24"/>
          <w:lang w:val="en-US" w:eastAsia="en-US"/>
        </w:rPr>
        <w:t xml:space="preserve">PRET3  TEST E P2,1,TERM3 </w:t>
      </w:r>
      <w:r w:rsidRPr="00F64BB6">
        <w:rPr>
          <w:rFonts w:ascii="Cascadia Mono" w:eastAsiaTheme="minorHAnsi" w:hAnsi="Cascadia Mono" w:cs="Cascadia Mono"/>
          <w:color w:val="000000"/>
          <w:sz w:val="24"/>
          <w:szCs w:val="24"/>
          <w:lang w:eastAsia="en-US"/>
        </w:rPr>
        <w:t>если</w:t>
      </w:r>
      <w:r w:rsidRPr="00F64BB6">
        <w:rPr>
          <w:rFonts w:ascii="Cascadia Mono" w:eastAsiaTheme="minorHAnsi" w:hAnsi="Cascadia Mono" w:cs="Cascadia Mono"/>
          <w:color w:val="000000"/>
          <w:sz w:val="24"/>
          <w:szCs w:val="24"/>
          <w:lang w:val="en-US" w:eastAsia="en-US"/>
        </w:rPr>
        <w:t xml:space="preserve"> </w:t>
      </w:r>
      <w:r w:rsidRPr="00F64BB6">
        <w:rPr>
          <w:rFonts w:ascii="Cascadia Mono" w:eastAsiaTheme="minorHAnsi" w:hAnsi="Cascadia Mono" w:cs="Cascadia Mono"/>
          <w:color w:val="000000"/>
          <w:sz w:val="24"/>
          <w:szCs w:val="24"/>
          <w:lang w:eastAsia="en-US"/>
        </w:rPr>
        <w:t>были</w:t>
      </w:r>
      <w:r w:rsidRPr="00F64BB6">
        <w:rPr>
          <w:rFonts w:ascii="Cascadia Mono" w:eastAsiaTheme="minorHAnsi" w:hAnsi="Cascadia Mono" w:cs="Cascadia Mono"/>
          <w:color w:val="000000"/>
          <w:sz w:val="24"/>
          <w:szCs w:val="24"/>
          <w:lang w:val="en-US" w:eastAsia="en-US"/>
        </w:rPr>
        <w:t xml:space="preserve"> </w:t>
      </w:r>
      <w:r w:rsidRPr="00F64BB6">
        <w:rPr>
          <w:rFonts w:ascii="Cascadia Mono" w:eastAsiaTheme="minorHAnsi" w:hAnsi="Cascadia Mono" w:cs="Cascadia Mono"/>
          <w:color w:val="000000"/>
          <w:sz w:val="24"/>
          <w:szCs w:val="24"/>
          <w:lang w:eastAsia="en-US"/>
        </w:rPr>
        <w:t>на</w:t>
      </w:r>
      <w:r w:rsidRPr="00F64BB6">
        <w:rPr>
          <w:rFonts w:ascii="Cascadia Mono" w:eastAsiaTheme="minorHAnsi" w:hAnsi="Cascadia Mono" w:cs="Cascadia Mono"/>
          <w:color w:val="000000"/>
          <w:sz w:val="24"/>
          <w:szCs w:val="24"/>
          <w:lang w:val="en-US" w:eastAsia="en-US"/>
        </w:rPr>
        <w:t xml:space="preserve"> </w:t>
      </w:r>
      <w:proofErr w:type="spellStart"/>
      <w:r w:rsidRPr="00F64BB6">
        <w:rPr>
          <w:rFonts w:ascii="Cascadia Mono" w:eastAsiaTheme="minorHAnsi" w:hAnsi="Cascadia Mono" w:cs="Cascadia Mono"/>
          <w:color w:val="000000"/>
          <w:sz w:val="24"/>
          <w:szCs w:val="24"/>
          <w:lang w:eastAsia="en-US"/>
        </w:rPr>
        <w:t>цвк</w:t>
      </w:r>
      <w:proofErr w:type="spellEnd"/>
    </w:p>
    <w:p w14:paraId="2D848A50" w14:textId="77777777" w:rsidR="00F64BB6" w:rsidRPr="00F64BB6" w:rsidRDefault="00F64BB6" w:rsidP="00F64BB6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24"/>
          <w:szCs w:val="24"/>
          <w:lang w:eastAsia="en-US"/>
        </w:rPr>
      </w:pPr>
      <w:r w:rsidRPr="00F64BB6">
        <w:rPr>
          <w:rFonts w:ascii="Cascadia Mono" w:eastAsiaTheme="minorHAnsi" w:hAnsi="Cascadia Mono" w:cs="Cascadia Mono"/>
          <w:color w:val="000000"/>
          <w:sz w:val="24"/>
          <w:szCs w:val="24"/>
          <w:lang w:val="en-US" w:eastAsia="en-US"/>
        </w:rPr>
        <w:t xml:space="preserve">       </w:t>
      </w:r>
      <w:r w:rsidRPr="00F64BB6">
        <w:rPr>
          <w:rFonts w:ascii="Cascadia Mono" w:eastAsiaTheme="minorHAnsi" w:hAnsi="Cascadia Mono" w:cs="Cascadia Mono"/>
          <w:color w:val="000000"/>
          <w:sz w:val="24"/>
          <w:szCs w:val="24"/>
          <w:lang w:eastAsia="en-US"/>
        </w:rPr>
        <w:t xml:space="preserve">PRIORITY 60 уравниваем приоритет после диверсификации на </w:t>
      </w:r>
      <w:proofErr w:type="spellStart"/>
      <w:r w:rsidRPr="00F64BB6">
        <w:rPr>
          <w:rFonts w:ascii="Cascadia Mono" w:eastAsiaTheme="minorHAnsi" w:hAnsi="Cascadia Mono" w:cs="Cascadia Mono"/>
          <w:color w:val="000000"/>
          <w:sz w:val="24"/>
          <w:szCs w:val="24"/>
          <w:lang w:eastAsia="en-US"/>
        </w:rPr>
        <w:t>цвк</w:t>
      </w:r>
      <w:proofErr w:type="spellEnd"/>
    </w:p>
    <w:p w14:paraId="50BAE1F9" w14:textId="77777777" w:rsidR="00F64BB6" w:rsidRPr="00F64BB6" w:rsidRDefault="00F64BB6" w:rsidP="00F64BB6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24"/>
          <w:szCs w:val="24"/>
          <w:lang w:eastAsia="en-US"/>
        </w:rPr>
      </w:pPr>
      <w:r w:rsidRPr="00F64BB6">
        <w:rPr>
          <w:rFonts w:ascii="Cascadia Mono" w:eastAsiaTheme="minorHAnsi" w:hAnsi="Cascadia Mono" w:cs="Cascadia Mono"/>
          <w:color w:val="000000"/>
          <w:sz w:val="24"/>
          <w:szCs w:val="24"/>
          <w:lang w:eastAsia="en-US"/>
        </w:rPr>
        <w:t xml:space="preserve">              </w:t>
      </w:r>
    </w:p>
    <w:p w14:paraId="2C7BEF2A" w14:textId="77777777" w:rsidR="00F64BB6" w:rsidRPr="00F64BB6" w:rsidRDefault="00F64BB6" w:rsidP="00F64BB6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24"/>
          <w:szCs w:val="24"/>
          <w:lang w:val="en-US" w:eastAsia="en-US"/>
        </w:rPr>
      </w:pPr>
      <w:r w:rsidRPr="00F64BB6">
        <w:rPr>
          <w:rFonts w:ascii="Cascadia Mono" w:eastAsiaTheme="minorHAnsi" w:hAnsi="Cascadia Mono" w:cs="Cascadia Mono"/>
          <w:color w:val="000000"/>
          <w:sz w:val="24"/>
          <w:szCs w:val="24"/>
          <w:lang w:val="en-US" w:eastAsia="en-US"/>
        </w:rPr>
        <w:t>TERM3  QUEUE QTERM3</w:t>
      </w:r>
    </w:p>
    <w:p w14:paraId="2992F2B4" w14:textId="77777777" w:rsidR="00F64BB6" w:rsidRPr="00F64BB6" w:rsidRDefault="00F64BB6" w:rsidP="00F64BB6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24"/>
          <w:szCs w:val="24"/>
          <w:lang w:val="en-US" w:eastAsia="en-US"/>
        </w:rPr>
      </w:pPr>
      <w:r w:rsidRPr="00F64BB6">
        <w:rPr>
          <w:rFonts w:ascii="Cascadia Mono" w:eastAsiaTheme="minorHAnsi" w:hAnsi="Cascadia Mono" w:cs="Cascadia Mono"/>
          <w:color w:val="000000"/>
          <w:sz w:val="24"/>
          <w:szCs w:val="24"/>
          <w:lang w:val="en-US" w:eastAsia="en-US"/>
        </w:rPr>
        <w:t xml:space="preserve">       SEIZE RTERM3</w:t>
      </w:r>
    </w:p>
    <w:p w14:paraId="0575B212" w14:textId="77777777" w:rsidR="00F64BB6" w:rsidRPr="00F64BB6" w:rsidRDefault="00F64BB6" w:rsidP="00F64BB6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24"/>
          <w:szCs w:val="24"/>
          <w:lang w:val="en-US" w:eastAsia="en-US"/>
        </w:rPr>
      </w:pPr>
      <w:r w:rsidRPr="00F64BB6">
        <w:rPr>
          <w:rFonts w:ascii="Cascadia Mono" w:eastAsiaTheme="minorHAnsi" w:hAnsi="Cascadia Mono" w:cs="Cascadia Mono"/>
          <w:color w:val="000000"/>
          <w:sz w:val="24"/>
          <w:szCs w:val="24"/>
          <w:lang w:val="en-US" w:eastAsia="en-US"/>
        </w:rPr>
        <w:t xml:space="preserve">       DEPART QTERM3</w:t>
      </w:r>
    </w:p>
    <w:p w14:paraId="0F3D0561" w14:textId="77777777" w:rsidR="00F64BB6" w:rsidRPr="00F64BB6" w:rsidRDefault="00F64BB6" w:rsidP="00F64BB6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24"/>
          <w:szCs w:val="24"/>
          <w:lang w:val="en-US" w:eastAsia="en-US"/>
        </w:rPr>
      </w:pPr>
      <w:r w:rsidRPr="00F64BB6">
        <w:rPr>
          <w:rFonts w:ascii="Cascadia Mono" w:eastAsiaTheme="minorHAnsi" w:hAnsi="Cascadia Mono" w:cs="Cascadia Mono"/>
          <w:color w:val="000000"/>
          <w:sz w:val="24"/>
          <w:szCs w:val="24"/>
          <w:lang w:val="en-US" w:eastAsia="en-US"/>
        </w:rPr>
        <w:t xml:space="preserve">       ADVANCE 27,5</w:t>
      </w:r>
    </w:p>
    <w:p w14:paraId="33040D7E" w14:textId="77777777" w:rsidR="00F64BB6" w:rsidRPr="00F64BB6" w:rsidRDefault="00F64BB6" w:rsidP="00F64BB6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24"/>
          <w:szCs w:val="24"/>
          <w:lang w:val="en-US" w:eastAsia="en-US"/>
        </w:rPr>
      </w:pPr>
      <w:r w:rsidRPr="00F64BB6">
        <w:rPr>
          <w:rFonts w:ascii="Cascadia Mono" w:eastAsiaTheme="minorHAnsi" w:hAnsi="Cascadia Mono" w:cs="Cascadia Mono"/>
          <w:color w:val="000000"/>
          <w:sz w:val="24"/>
          <w:szCs w:val="24"/>
          <w:lang w:val="en-US" w:eastAsia="en-US"/>
        </w:rPr>
        <w:t xml:space="preserve">       RELEASE RTERM3       </w:t>
      </w:r>
    </w:p>
    <w:p w14:paraId="3D86578A" w14:textId="77777777" w:rsidR="00F64BB6" w:rsidRPr="00F64BB6" w:rsidRDefault="00F64BB6" w:rsidP="00F64BB6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24"/>
          <w:szCs w:val="24"/>
          <w:lang w:val="en-US" w:eastAsia="en-US"/>
        </w:rPr>
      </w:pPr>
      <w:r w:rsidRPr="00F64BB6">
        <w:rPr>
          <w:rFonts w:ascii="Cascadia Mono" w:eastAsiaTheme="minorHAnsi" w:hAnsi="Cascadia Mono" w:cs="Cascadia Mono"/>
          <w:color w:val="000000"/>
          <w:sz w:val="24"/>
          <w:szCs w:val="24"/>
          <w:lang w:val="en-US" w:eastAsia="en-US"/>
        </w:rPr>
        <w:t xml:space="preserve">       </w:t>
      </w:r>
    </w:p>
    <w:p w14:paraId="65D92EE2" w14:textId="77777777" w:rsidR="00F64BB6" w:rsidRPr="00F64BB6" w:rsidRDefault="00F64BB6" w:rsidP="00F64BB6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24"/>
          <w:szCs w:val="24"/>
          <w:lang w:val="en-US" w:eastAsia="en-US"/>
        </w:rPr>
      </w:pPr>
      <w:r w:rsidRPr="00F64BB6">
        <w:rPr>
          <w:rFonts w:ascii="Cascadia Mono" w:eastAsiaTheme="minorHAnsi" w:hAnsi="Cascadia Mono" w:cs="Cascadia Mono"/>
          <w:color w:val="000000"/>
          <w:sz w:val="24"/>
          <w:szCs w:val="24"/>
          <w:lang w:val="en-US" w:eastAsia="en-US"/>
        </w:rPr>
        <w:t xml:space="preserve">       PRIORITY 50</w:t>
      </w:r>
    </w:p>
    <w:p w14:paraId="57E88791" w14:textId="77777777" w:rsidR="00F64BB6" w:rsidRPr="00F64BB6" w:rsidRDefault="00F64BB6" w:rsidP="00F64BB6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24"/>
          <w:szCs w:val="24"/>
          <w:lang w:val="en-US" w:eastAsia="en-US"/>
        </w:rPr>
      </w:pPr>
      <w:r w:rsidRPr="00F64BB6">
        <w:rPr>
          <w:rFonts w:ascii="Cascadia Mono" w:eastAsiaTheme="minorHAnsi" w:hAnsi="Cascadia Mono" w:cs="Cascadia Mono"/>
          <w:color w:val="000000"/>
          <w:sz w:val="24"/>
          <w:szCs w:val="24"/>
          <w:lang w:val="en-US" w:eastAsia="en-US"/>
        </w:rPr>
        <w:lastRenderedPageBreak/>
        <w:t xml:space="preserve">       TEST NE P2,1,TST3   </w:t>
      </w:r>
      <w:r w:rsidRPr="00F64BB6">
        <w:rPr>
          <w:rFonts w:ascii="Cascadia Mono" w:eastAsiaTheme="minorHAnsi" w:hAnsi="Cascadia Mono" w:cs="Cascadia Mono"/>
          <w:color w:val="000000"/>
          <w:sz w:val="24"/>
          <w:szCs w:val="24"/>
          <w:lang w:eastAsia="en-US"/>
        </w:rPr>
        <w:t>если</w:t>
      </w:r>
      <w:r w:rsidRPr="00F64BB6">
        <w:rPr>
          <w:rFonts w:ascii="Cascadia Mono" w:eastAsiaTheme="minorHAnsi" w:hAnsi="Cascadia Mono" w:cs="Cascadia Mono"/>
          <w:color w:val="000000"/>
          <w:sz w:val="24"/>
          <w:szCs w:val="24"/>
          <w:lang w:val="en-US" w:eastAsia="en-US"/>
        </w:rPr>
        <w:t xml:space="preserve"> </w:t>
      </w:r>
      <w:r w:rsidRPr="00F64BB6">
        <w:rPr>
          <w:rFonts w:ascii="Cascadia Mono" w:eastAsiaTheme="minorHAnsi" w:hAnsi="Cascadia Mono" w:cs="Cascadia Mono"/>
          <w:color w:val="000000"/>
          <w:sz w:val="24"/>
          <w:szCs w:val="24"/>
          <w:lang w:eastAsia="en-US"/>
        </w:rPr>
        <w:t>были</w:t>
      </w:r>
      <w:r w:rsidRPr="00F64BB6">
        <w:rPr>
          <w:rFonts w:ascii="Cascadia Mono" w:eastAsiaTheme="minorHAnsi" w:hAnsi="Cascadia Mono" w:cs="Cascadia Mono"/>
          <w:color w:val="000000"/>
          <w:sz w:val="24"/>
          <w:szCs w:val="24"/>
          <w:lang w:val="en-US" w:eastAsia="en-US"/>
        </w:rPr>
        <w:t xml:space="preserve"> </w:t>
      </w:r>
      <w:r w:rsidRPr="00F64BB6">
        <w:rPr>
          <w:rFonts w:ascii="Cascadia Mono" w:eastAsiaTheme="minorHAnsi" w:hAnsi="Cascadia Mono" w:cs="Cascadia Mono"/>
          <w:color w:val="000000"/>
          <w:sz w:val="24"/>
          <w:szCs w:val="24"/>
          <w:lang w:eastAsia="en-US"/>
        </w:rPr>
        <w:t>на</w:t>
      </w:r>
      <w:r w:rsidRPr="00F64BB6">
        <w:rPr>
          <w:rFonts w:ascii="Cascadia Mono" w:eastAsiaTheme="minorHAnsi" w:hAnsi="Cascadia Mono" w:cs="Cascadia Mono"/>
          <w:color w:val="000000"/>
          <w:sz w:val="24"/>
          <w:szCs w:val="24"/>
          <w:lang w:val="en-US" w:eastAsia="en-US"/>
        </w:rPr>
        <w:t xml:space="preserve"> </w:t>
      </w:r>
      <w:proofErr w:type="spellStart"/>
      <w:r w:rsidRPr="00F64BB6">
        <w:rPr>
          <w:rFonts w:ascii="Cascadia Mono" w:eastAsiaTheme="minorHAnsi" w:hAnsi="Cascadia Mono" w:cs="Cascadia Mono"/>
          <w:color w:val="000000"/>
          <w:sz w:val="24"/>
          <w:szCs w:val="24"/>
          <w:lang w:eastAsia="en-US"/>
        </w:rPr>
        <w:t>цвк</w:t>
      </w:r>
      <w:proofErr w:type="spellEnd"/>
      <w:r w:rsidRPr="00F64BB6">
        <w:rPr>
          <w:rFonts w:ascii="Cascadia Mono" w:eastAsiaTheme="minorHAnsi" w:hAnsi="Cascadia Mono" w:cs="Cascadia Mono"/>
          <w:color w:val="000000"/>
          <w:sz w:val="24"/>
          <w:szCs w:val="24"/>
          <w:lang w:val="en-US" w:eastAsia="en-US"/>
        </w:rPr>
        <w:t xml:space="preserve">, </w:t>
      </w:r>
      <w:r w:rsidRPr="00F64BB6">
        <w:rPr>
          <w:rFonts w:ascii="Cascadia Mono" w:eastAsiaTheme="minorHAnsi" w:hAnsi="Cascadia Mono" w:cs="Cascadia Mono"/>
          <w:color w:val="000000"/>
          <w:sz w:val="24"/>
          <w:szCs w:val="24"/>
          <w:lang w:eastAsia="en-US"/>
        </w:rPr>
        <w:t>то</w:t>
      </w:r>
      <w:r w:rsidRPr="00F64BB6">
        <w:rPr>
          <w:rFonts w:ascii="Cascadia Mono" w:eastAsiaTheme="minorHAnsi" w:hAnsi="Cascadia Mono" w:cs="Cascadia Mono"/>
          <w:color w:val="000000"/>
          <w:sz w:val="24"/>
          <w:szCs w:val="24"/>
          <w:lang w:val="en-US" w:eastAsia="en-US"/>
        </w:rPr>
        <w:t xml:space="preserve"> </w:t>
      </w:r>
      <w:r w:rsidRPr="00F64BB6">
        <w:rPr>
          <w:rFonts w:ascii="Cascadia Mono" w:eastAsiaTheme="minorHAnsi" w:hAnsi="Cascadia Mono" w:cs="Cascadia Mono"/>
          <w:color w:val="000000"/>
          <w:sz w:val="24"/>
          <w:szCs w:val="24"/>
          <w:lang w:eastAsia="en-US"/>
        </w:rPr>
        <w:t>уходим</w:t>
      </w:r>
      <w:r w:rsidRPr="00F64BB6">
        <w:rPr>
          <w:rFonts w:ascii="Cascadia Mono" w:eastAsiaTheme="minorHAnsi" w:hAnsi="Cascadia Mono" w:cs="Cascadia Mono"/>
          <w:color w:val="000000"/>
          <w:sz w:val="24"/>
          <w:szCs w:val="24"/>
          <w:lang w:val="en-US" w:eastAsia="en-US"/>
        </w:rPr>
        <w:t xml:space="preserve"> </w:t>
      </w:r>
      <w:r w:rsidRPr="00F64BB6">
        <w:rPr>
          <w:rFonts w:ascii="Cascadia Mono" w:eastAsiaTheme="minorHAnsi" w:hAnsi="Cascadia Mono" w:cs="Cascadia Mono"/>
          <w:color w:val="000000"/>
          <w:sz w:val="24"/>
          <w:szCs w:val="24"/>
          <w:lang w:eastAsia="en-US"/>
        </w:rPr>
        <w:t>на</w:t>
      </w:r>
      <w:r w:rsidRPr="00F64BB6">
        <w:rPr>
          <w:rFonts w:ascii="Cascadia Mono" w:eastAsiaTheme="minorHAnsi" w:hAnsi="Cascadia Mono" w:cs="Cascadia Mono"/>
          <w:color w:val="000000"/>
          <w:sz w:val="24"/>
          <w:szCs w:val="24"/>
          <w:lang w:val="en-US" w:eastAsia="en-US"/>
        </w:rPr>
        <w:t xml:space="preserve"> </w:t>
      </w:r>
      <w:r w:rsidRPr="00F64BB6">
        <w:rPr>
          <w:rFonts w:ascii="Cascadia Mono" w:eastAsiaTheme="minorHAnsi" w:hAnsi="Cascadia Mono" w:cs="Cascadia Mono"/>
          <w:color w:val="000000"/>
          <w:sz w:val="24"/>
          <w:szCs w:val="24"/>
          <w:lang w:eastAsia="en-US"/>
        </w:rPr>
        <w:t>проверку</w:t>
      </w:r>
    </w:p>
    <w:p w14:paraId="0EA59BFF" w14:textId="77777777" w:rsidR="00F64BB6" w:rsidRPr="00F64BB6" w:rsidRDefault="00F64BB6" w:rsidP="00F64BB6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24"/>
          <w:szCs w:val="24"/>
          <w:lang w:val="en-US" w:eastAsia="en-US"/>
        </w:rPr>
      </w:pPr>
      <w:r w:rsidRPr="00F64BB6">
        <w:rPr>
          <w:rFonts w:ascii="Cascadia Mono" w:eastAsiaTheme="minorHAnsi" w:hAnsi="Cascadia Mono" w:cs="Cascadia Mono"/>
          <w:color w:val="000000"/>
          <w:sz w:val="24"/>
          <w:szCs w:val="24"/>
          <w:lang w:val="en-US" w:eastAsia="en-US"/>
        </w:rPr>
        <w:t xml:space="preserve">ARM3   ASSIGN 2,0 </w:t>
      </w:r>
      <w:r w:rsidRPr="00F64BB6">
        <w:rPr>
          <w:rFonts w:ascii="Cascadia Mono" w:eastAsiaTheme="minorHAnsi" w:hAnsi="Cascadia Mono" w:cs="Cascadia Mono"/>
          <w:color w:val="000000"/>
          <w:sz w:val="24"/>
          <w:szCs w:val="24"/>
          <w:lang w:eastAsia="en-US"/>
        </w:rPr>
        <w:t>обнуляем</w:t>
      </w:r>
      <w:r w:rsidRPr="00F64BB6">
        <w:rPr>
          <w:rFonts w:ascii="Cascadia Mono" w:eastAsiaTheme="minorHAnsi" w:hAnsi="Cascadia Mono" w:cs="Cascadia Mono"/>
          <w:color w:val="000000"/>
          <w:sz w:val="24"/>
          <w:szCs w:val="24"/>
          <w:lang w:val="en-US" w:eastAsia="en-US"/>
        </w:rPr>
        <w:t xml:space="preserve"> </w:t>
      </w:r>
      <w:r w:rsidRPr="00F64BB6">
        <w:rPr>
          <w:rFonts w:ascii="Cascadia Mono" w:eastAsiaTheme="minorHAnsi" w:hAnsi="Cascadia Mono" w:cs="Cascadia Mono"/>
          <w:color w:val="000000"/>
          <w:sz w:val="24"/>
          <w:szCs w:val="24"/>
          <w:lang w:eastAsia="en-US"/>
        </w:rPr>
        <w:t>метку</w:t>
      </w:r>
      <w:r w:rsidRPr="00F64BB6">
        <w:rPr>
          <w:rFonts w:ascii="Cascadia Mono" w:eastAsiaTheme="minorHAnsi" w:hAnsi="Cascadia Mono" w:cs="Cascadia Mono"/>
          <w:color w:val="000000"/>
          <w:sz w:val="24"/>
          <w:szCs w:val="24"/>
          <w:lang w:val="en-US" w:eastAsia="en-US"/>
        </w:rPr>
        <w:t xml:space="preserve"> </w:t>
      </w:r>
      <w:proofErr w:type="spellStart"/>
      <w:r w:rsidRPr="00F64BB6">
        <w:rPr>
          <w:rFonts w:ascii="Cascadia Mono" w:eastAsiaTheme="minorHAnsi" w:hAnsi="Cascadia Mono" w:cs="Cascadia Mono"/>
          <w:color w:val="000000"/>
          <w:sz w:val="24"/>
          <w:szCs w:val="24"/>
          <w:lang w:eastAsia="en-US"/>
        </w:rPr>
        <w:t>цвк</w:t>
      </w:r>
      <w:proofErr w:type="spellEnd"/>
    </w:p>
    <w:p w14:paraId="025E42B5" w14:textId="77777777" w:rsidR="00F64BB6" w:rsidRPr="00F64BB6" w:rsidRDefault="00F64BB6" w:rsidP="00F64BB6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24"/>
          <w:szCs w:val="24"/>
          <w:lang w:val="en-US" w:eastAsia="en-US"/>
        </w:rPr>
      </w:pPr>
      <w:r w:rsidRPr="00F64BB6">
        <w:rPr>
          <w:rFonts w:ascii="Cascadia Mono" w:eastAsiaTheme="minorHAnsi" w:hAnsi="Cascadia Mono" w:cs="Cascadia Mono"/>
          <w:color w:val="000000"/>
          <w:sz w:val="24"/>
          <w:szCs w:val="24"/>
          <w:lang w:val="en-US" w:eastAsia="en-US"/>
        </w:rPr>
        <w:t xml:space="preserve">       QUEUE QARM3</w:t>
      </w:r>
    </w:p>
    <w:p w14:paraId="7531CEA6" w14:textId="77777777" w:rsidR="00F64BB6" w:rsidRPr="00F64BB6" w:rsidRDefault="00F64BB6" w:rsidP="00F64BB6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24"/>
          <w:szCs w:val="24"/>
          <w:lang w:val="en-US" w:eastAsia="en-US"/>
        </w:rPr>
      </w:pPr>
      <w:r w:rsidRPr="00F64BB6">
        <w:rPr>
          <w:rFonts w:ascii="Cascadia Mono" w:eastAsiaTheme="minorHAnsi" w:hAnsi="Cascadia Mono" w:cs="Cascadia Mono"/>
          <w:color w:val="000000"/>
          <w:sz w:val="24"/>
          <w:szCs w:val="24"/>
          <w:lang w:val="en-US" w:eastAsia="en-US"/>
        </w:rPr>
        <w:t xml:space="preserve">       SEIZE RARM3</w:t>
      </w:r>
    </w:p>
    <w:p w14:paraId="12D1BFA7" w14:textId="77777777" w:rsidR="00F64BB6" w:rsidRPr="00F64BB6" w:rsidRDefault="00F64BB6" w:rsidP="00F64BB6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24"/>
          <w:szCs w:val="24"/>
          <w:lang w:val="en-US" w:eastAsia="en-US"/>
        </w:rPr>
      </w:pPr>
      <w:r w:rsidRPr="00F64BB6">
        <w:rPr>
          <w:rFonts w:ascii="Cascadia Mono" w:eastAsiaTheme="minorHAnsi" w:hAnsi="Cascadia Mono" w:cs="Cascadia Mono"/>
          <w:color w:val="000000"/>
          <w:sz w:val="24"/>
          <w:szCs w:val="24"/>
          <w:lang w:val="en-US" w:eastAsia="en-US"/>
        </w:rPr>
        <w:t xml:space="preserve">       DEPART QARM3</w:t>
      </w:r>
    </w:p>
    <w:p w14:paraId="13B23220" w14:textId="77777777" w:rsidR="00F64BB6" w:rsidRPr="00F64BB6" w:rsidRDefault="00F64BB6" w:rsidP="00F64BB6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24"/>
          <w:szCs w:val="24"/>
          <w:lang w:val="en-US" w:eastAsia="en-US"/>
        </w:rPr>
      </w:pPr>
      <w:r w:rsidRPr="00F64BB6">
        <w:rPr>
          <w:rFonts w:ascii="Cascadia Mono" w:eastAsiaTheme="minorHAnsi" w:hAnsi="Cascadia Mono" w:cs="Cascadia Mono"/>
          <w:color w:val="000000"/>
          <w:sz w:val="24"/>
          <w:szCs w:val="24"/>
          <w:lang w:val="en-US" w:eastAsia="en-US"/>
        </w:rPr>
        <w:t xml:space="preserve">       RELEASE RARM3</w:t>
      </w:r>
    </w:p>
    <w:p w14:paraId="3639C1E7" w14:textId="77777777" w:rsidR="00F64BB6" w:rsidRPr="00F64BB6" w:rsidRDefault="00F64BB6" w:rsidP="00F64BB6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24"/>
          <w:szCs w:val="24"/>
          <w:lang w:val="en-US" w:eastAsia="en-US"/>
        </w:rPr>
      </w:pPr>
      <w:r w:rsidRPr="00F64BB6">
        <w:rPr>
          <w:rFonts w:ascii="Cascadia Mono" w:eastAsiaTheme="minorHAnsi" w:hAnsi="Cascadia Mono" w:cs="Cascadia Mono"/>
          <w:color w:val="000000"/>
          <w:sz w:val="24"/>
          <w:szCs w:val="24"/>
          <w:lang w:val="en-US" w:eastAsia="en-US"/>
        </w:rPr>
        <w:t xml:space="preserve">       ASSIGN 1,3</w:t>
      </w:r>
    </w:p>
    <w:p w14:paraId="60D0914F" w14:textId="77777777" w:rsidR="00F64BB6" w:rsidRPr="00F64BB6" w:rsidRDefault="00F64BB6" w:rsidP="00F64BB6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24"/>
          <w:szCs w:val="24"/>
          <w:lang w:val="en-US" w:eastAsia="en-US"/>
        </w:rPr>
      </w:pPr>
      <w:r w:rsidRPr="00F64BB6">
        <w:rPr>
          <w:rFonts w:ascii="Cascadia Mono" w:eastAsiaTheme="minorHAnsi" w:hAnsi="Cascadia Mono" w:cs="Cascadia Mono"/>
          <w:color w:val="000000"/>
          <w:sz w:val="24"/>
          <w:szCs w:val="24"/>
          <w:lang w:val="en-US" w:eastAsia="en-US"/>
        </w:rPr>
        <w:t xml:space="preserve">       TRANSFER .7,KMM,PRET3</w:t>
      </w:r>
    </w:p>
    <w:p w14:paraId="3C636E19" w14:textId="77777777" w:rsidR="00F64BB6" w:rsidRPr="00F64BB6" w:rsidRDefault="00F64BB6" w:rsidP="00F64BB6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24"/>
          <w:szCs w:val="24"/>
          <w:lang w:val="en-US" w:eastAsia="en-US"/>
        </w:rPr>
      </w:pPr>
      <w:r w:rsidRPr="00F64BB6">
        <w:rPr>
          <w:rFonts w:ascii="Cascadia Mono" w:eastAsiaTheme="minorHAnsi" w:hAnsi="Cascadia Mono" w:cs="Cascadia Mono"/>
          <w:color w:val="000000"/>
          <w:sz w:val="24"/>
          <w:szCs w:val="24"/>
          <w:lang w:val="en-US" w:eastAsia="en-US"/>
        </w:rPr>
        <w:t xml:space="preserve">       </w:t>
      </w:r>
    </w:p>
    <w:p w14:paraId="4D838C39" w14:textId="77777777" w:rsidR="00F64BB6" w:rsidRPr="00F64BB6" w:rsidRDefault="00F64BB6" w:rsidP="00F64BB6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24"/>
          <w:szCs w:val="24"/>
          <w:lang w:eastAsia="en-US"/>
        </w:rPr>
      </w:pPr>
      <w:r w:rsidRPr="00F64BB6">
        <w:rPr>
          <w:rFonts w:ascii="Cascadia Mono" w:eastAsiaTheme="minorHAnsi" w:hAnsi="Cascadia Mono" w:cs="Cascadia Mono"/>
          <w:color w:val="000000"/>
          <w:sz w:val="24"/>
          <w:szCs w:val="24"/>
          <w:lang w:eastAsia="en-US"/>
        </w:rPr>
        <w:t>TST3   TEST GE Q$QARM3,1,ARM3 если очередь содержит хотя бы одну з-ку</w:t>
      </w:r>
    </w:p>
    <w:p w14:paraId="4AA74A10" w14:textId="77777777" w:rsidR="00F64BB6" w:rsidRPr="00F64BB6" w:rsidRDefault="00F64BB6" w:rsidP="00F64BB6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24"/>
          <w:szCs w:val="24"/>
          <w:lang w:val="en-US" w:eastAsia="en-US"/>
        </w:rPr>
      </w:pPr>
      <w:r w:rsidRPr="00F64BB6">
        <w:rPr>
          <w:rFonts w:ascii="Cascadia Mono" w:eastAsiaTheme="minorHAnsi" w:hAnsi="Cascadia Mono" w:cs="Cascadia Mono"/>
          <w:color w:val="000000"/>
          <w:sz w:val="24"/>
          <w:szCs w:val="24"/>
          <w:lang w:eastAsia="en-US"/>
        </w:rPr>
        <w:t xml:space="preserve">       </w:t>
      </w:r>
      <w:r w:rsidRPr="00F64BB6">
        <w:rPr>
          <w:rFonts w:ascii="Cascadia Mono" w:eastAsiaTheme="minorHAnsi" w:hAnsi="Cascadia Mono" w:cs="Cascadia Mono"/>
          <w:color w:val="000000"/>
          <w:sz w:val="24"/>
          <w:szCs w:val="24"/>
          <w:lang w:val="en-US" w:eastAsia="en-US"/>
        </w:rPr>
        <w:t>TRANSFER ,DEL</w:t>
      </w:r>
    </w:p>
    <w:p w14:paraId="0ED11C1C" w14:textId="77777777" w:rsidR="00F64BB6" w:rsidRPr="00F64BB6" w:rsidRDefault="00F64BB6" w:rsidP="00F64BB6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24"/>
          <w:szCs w:val="24"/>
          <w:lang w:val="en-US" w:eastAsia="en-US"/>
        </w:rPr>
      </w:pPr>
      <w:r w:rsidRPr="00F64BB6">
        <w:rPr>
          <w:rFonts w:ascii="Cascadia Mono" w:eastAsiaTheme="minorHAnsi" w:hAnsi="Cascadia Mono" w:cs="Cascadia Mono"/>
          <w:color w:val="000000"/>
          <w:sz w:val="24"/>
          <w:szCs w:val="24"/>
          <w:lang w:val="en-US" w:eastAsia="en-US"/>
        </w:rPr>
        <w:t xml:space="preserve">       </w:t>
      </w:r>
    </w:p>
    <w:p w14:paraId="07301EEA" w14:textId="77777777" w:rsidR="00F64BB6" w:rsidRPr="00F64BB6" w:rsidRDefault="00F64BB6" w:rsidP="00F64BB6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24"/>
          <w:szCs w:val="24"/>
          <w:lang w:val="en-US" w:eastAsia="en-US"/>
        </w:rPr>
      </w:pPr>
      <w:r w:rsidRPr="00F64BB6">
        <w:rPr>
          <w:rFonts w:ascii="Cascadia Mono" w:eastAsiaTheme="minorHAnsi" w:hAnsi="Cascadia Mono" w:cs="Cascadia Mono"/>
          <w:color w:val="000000"/>
          <w:sz w:val="24"/>
          <w:szCs w:val="24"/>
          <w:lang w:val="en-US" w:eastAsia="en-US"/>
        </w:rPr>
        <w:t xml:space="preserve">       </w:t>
      </w:r>
    </w:p>
    <w:p w14:paraId="5C1EA816" w14:textId="77777777" w:rsidR="00F64BB6" w:rsidRPr="00F64BB6" w:rsidRDefault="00F64BB6" w:rsidP="00F64BB6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24"/>
          <w:szCs w:val="24"/>
          <w:lang w:val="en-US" w:eastAsia="en-US"/>
        </w:rPr>
      </w:pPr>
      <w:r w:rsidRPr="00F64BB6">
        <w:rPr>
          <w:rFonts w:ascii="Cascadia Mono" w:eastAsiaTheme="minorHAnsi" w:hAnsi="Cascadia Mono" w:cs="Cascadia Mono"/>
          <w:color w:val="000000"/>
          <w:sz w:val="24"/>
          <w:szCs w:val="24"/>
          <w:lang w:val="en-US" w:eastAsia="en-US"/>
        </w:rPr>
        <w:t>KMM    QUEUE QKMM</w:t>
      </w:r>
    </w:p>
    <w:p w14:paraId="1F232CDC" w14:textId="77777777" w:rsidR="00F64BB6" w:rsidRPr="00F64BB6" w:rsidRDefault="00F64BB6" w:rsidP="00F64BB6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24"/>
          <w:szCs w:val="24"/>
          <w:lang w:val="en-US" w:eastAsia="en-US"/>
        </w:rPr>
      </w:pPr>
      <w:r w:rsidRPr="00F64BB6">
        <w:rPr>
          <w:rFonts w:ascii="Cascadia Mono" w:eastAsiaTheme="minorHAnsi" w:hAnsi="Cascadia Mono" w:cs="Cascadia Mono"/>
          <w:color w:val="000000"/>
          <w:sz w:val="24"/>
          <w:szCs w:val="24"/>
          <w:lang w:val="en-US" w:eastAsia="en-US"/>
        </w:rPr>
        <w:t xml:space="preserve">       SEIZE RKMM</w:t>
      </w:r>
    </w:p>
    <w:p w14:paraId="237CB7BC" w14:textId="77777777" w:rsidR="00F64BB6" w:rsidRPr="00F64BB6" w:rsidRDefault="00F64BB6" w:rsidP="00F64BB6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24"/>
          <w:szCs w:val="24"/>
          <w:lang w:val="en-US" w:eastAsia="en-US"/>
        </w:rPr>
      </w:pPr>
      <w:r w:rsidRPr="00F64BB6">
        <w:rPr>
          <w:rFonts w:ascii="Cascadia Mono" w:eastAsiaTheme="minorHAnsi" w:hAnsi="Cascadia Mono" w:cs="Cascadia Mono"/>
          <w:color w:val="000000"/>
          <w:sz w:val="24"/>
          <w:szCs w:val="24"/>
          <w:lang w:val="en-US" w:eastAsia="en-US"/>
        </w:rPr>
        <w:t xml:space="preserve">       DEPART QKMM</w:t>
      </w:r>
    </w:p>
    <w:p w14:paraId="02A1698A" w14:textId="77777777" w:rsidR="00F64BB6" w:rsidRPr="00F64BB6" w:rsidRDefault="00F64BB6" w:rsidP="00F64BB6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24"/>
          <w:szCs w:val="24"/>
          <w:lang w:val="en-US" w:eastAsia="en-US"/>
        </w:rPr>
      </w:pPr>
      <w:r w:rsidRPr="00F64BB6">
        <w:rPr>
          <w:rFonts w:ascii="Cascadia Mono" w:eastAsiaTheme="minorHAnsi" w:hAnsi="Cascadia Mono" w:cs="Cascadia Mono"/>
          <w:color w:val="000000"/>
          <w:sz w:val="24"/>
          <w:szCs w:val="24"/>
          <w:lang w:val="en-US" w:eastAsia="en-US"/>
        </w:rPr>
        <w:t xml:space="preserve">       ADVANCE FN$TOBKMM </w:t>
      </w:r>
      <w:r w:rsidRPr="00F64BB6">
        <w:rPr>
          <w:rFonts w:ascii="Cascadia Mono" w:eastAsiaTheme="minorHAnsi" w:hAnsi="Cascadia Mono" w:cs="Cascadia Mono"/>
          <w:color w:val="000000"/>
          <w:sz w:val="24"/>
          <w:szCs w:val="24"/>
          <w:lang w:eastAsia="en-US"/>
        </w:rPr>
        <w:t>вызов</w:t>
      </w:r>
      <w:r w:rsidRPr="00F64BB6">
        <w:rPr>
          <w:rFonts w:ascii="Cascadia Mono" w:eastAsiaTheme="minorHAnsi" w:hAnsi="Cascadia Mono" w:cs="Cascadia Mono"/>
          <w:color w:val="000000"/>
          <w:sz w:val="24"/>
          <w:szCs w:val="24"/>
          <w:lang w:val="en-US" w:eastAsia="en-US"/>
        </w:rPr>
        <w:t xml:space="preserve"> </w:t>
      </w:r>
      <w:r w:rsidRPr="00F64BB6">
        <w:rPr>
          <w:rFonts w:ascii="Cascadia Mono" w:eastAsiaTheme="minorHAnsi" w:hAnsi="Cascadia Mono" w:cs="Cascadia Mono"/>
          <w:color w:val="000000"/>
          <w:sz w:val="24"/>
          <w:szCs w:val="24"/>
          <w:lang w:eastAsia="en-US"/>
        </w:rPr>
        <w:t>главной</w:t>
      </w:r>
      <w:r w:rsidRPr="00F64BB6">
        <w:rPr>
          <w:rFonts w:ascii="Cascadia Mono" w:eastAsiaTheme="minorHAnsi" w:hAnsi="Cascadia Mono" w:cs="Cascadia Mono"/>
          <w:color w:val="000000"/>
          <w:sz w:val="24"/>
          <w:szCs w:val="24"/>
          <w:lang w:val="en-US" w:eastAsia="en-US"/>
        </w:rPr>
        <w:t xml:space="preserve"> </w:t>
      </w:r>
      <w:r w:rsidRPr="00F64BB6">
        <w:rPr>
          <w:rFonts w:ascii="Cascadia Mono" w:eastAsiaTheme="minorHAnsi" w:hAnsi="Cascadia Mono" w:cs="Cascadia Mono"/>
          <w:color w:val="000000"/>
          <w:sz w:val="24"/>
          <w:szCs w:val="24"/>
          <w:lang w:eastAsia="en-US"/>
        </w:rPr>
        <w:t>функции</w:t>
      </w:r>
    </w:p>
    <w:p w14:paraId="055A7621" w14:textId="77777777" w:rsidR="00F64BB6" w:rsidRPr="00F64BB6" w:rsidRDefault="00F64BB6" w:rsidP="00F64BB6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24"/>
          <w:szCs w:val="24"/>
          <w:lang w:eastAsia="en-US"/>
        </w:rPr>
      </w:pPr>
      <w:r w:rsidRPr="00F64BB6">
        <w:rPr>
          <w:rFonts w:ascii="Cascadia Mono" w:eastAsiaTheme="minorHAnsi" w:hAnsi="Cascadia Mono" w:cs="Cascadia Mono"/>
          <w:color w:val="000000"/>
          <w:sz w:val="24"/>
          <w:szCs w:val="24"/>
          <w:lang w:val="en-US" w:eastAsia="en-US"/>
        </w:rPr>
        <w:t xml:space="preserve">       </w:t>
      </w:r>
      <w:r w:rsidRPr="00F64BB6">
        <w:rPr>
          <w:rFonts w:ascii="Cascadia Mono" w:eastAsiaTheme="minorHAnsi" w:hAnsi="Cascadia Mono" w:cs="Cascadia Mono"/>
          <w:color w:val="000000"/>
          <w:sz w:val="24"/>
          <w:szCs w:val="24"/>
          <w:lang w:eastAsia="en-US"/>
        </w:rPr>
        <w:t>RELEASE RKMM</w:t>
      </w:r>
    </w:p>
    <w:p w14:paraId="7A727CCB" w14:textId="77777777" w:rsidR="00F64BB6" w:rsidRPr="00F64BB6" w:rsidRDefault="00F64BB6" w:rsidP="00F64BB6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24"/>
          <w:szCs w:val="24"/>
          <w:lang w:eastAsia="en-US"/>
        </w:rPr>
      </w:pPr>
      <w:r w:rsidRPr="00F64BB6">
        <w:rPr>
          <w:rFonts w:ascii="Cascadia Mono" w:eastAsiaTheme="minorHAnsi" w:hAnsi="Cascadia Mono" w:cs="Cascadia Mono"/>
          <w:color w:val="000000"/>
          <w:sz w:val="24"/>
          <w:szCs w:val="24"/>
          <w:lang w:eastAsia="en-US"/>
        </w:rPr>
        <w:t xml:space="preserve">       </w:t>
      </w:r>
    </w:p>
    <w:p w14:paraId="152A8069" w14:textId="77777777" w:rsidR="00F64BB6" w:rsidRPr="00F64BB6" w:rsidRDefault="00F64BB6" w:rsidP="00F64BB6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24"/>
          <w:szCs w:val="24"/>
          <w:lang w:eastAsia="en-US"/>
        </w:rPr>
      </w:pPr>
      <w:r w:rsidRPr="00F64BB6">
        <w:rPr>
          <w:rFonts w:ascii="Cascadia Mono" w:eastAsiaTheme="minorHAnsi" w:hAnsi="Cascadia Mono" w:cs="Cascadia Mono"/>
          <w:color w:val="000000"/>
          <w:sz w:val="24"/>
          <w:szCs w:val="24"/>
          <w:lang w:eastAsia="en-US"/>
        </w:rPr>
        <w:t xml:space="preserve">       TEST E  P2,1,CVK уходим на </w:t>
      </w:r>
      <w:proofErr w:type="spellStart"/>
      <w:r w:rsidRPr="00F64BB6">
        <w:rPr>
          <w:rFonts w:ascii="Cascadia Mono" w:eastAsiaTheme="minorHAnsi" w:hAnsi="Cascadia Mono" w:cs="Cascadia Mono"/>
          <w:color w:val="000000"/>
          <w:sz w:val="24"/>
          <w:szCs w:val="24"/>
          <w:lang w:eastAsia="en-US"/>
        </w:rPr>
        <w:t>цвк</w:t>
      </w:r>
      <w:proofErr w:type="spellEnd"/>
      <w:r w:rsidRPr="00F64BB6">
        <w:rPr>
          <w:rFonts w:ascii="Cascadia Mono" w:eastAsiaTheme="minorHAnsi" w:hAnsi="Cascadia Mono" w:cs="Cascadia Mono"/>
          <w:color w:val="000000"/>
          <w:sz w:val="24"/>
          <w:szCs w:val="24"/>
          <w:lang w:eastAsia="en-US"/>
        </w:rPr>
        <w:t xml:space="preserve"> если не были</w:t>
      </w:r>
    </w:p>
    <w:p w14:paraId="1A8CEC7A" w14:textId="77777777" w:rsidR="00F64BB6" w:rsidRPr="00F64BB6" w:rsidRDefault="00F64BB6" w:rsidP="00F64BB6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24"/>
          <w:szCs w:val="24"/>
          <w:lang w:eastAsia="en-US"/>
        </w:rPr>
      </w:pPr>
      <w:r w:rsidRPr="00F64BB6">
        <w:rPr>
          <w:rFonts w:ascii="Cascadia Mono" w:eastAsiaTheme="minorHAnsi" w:hAnsi="Cascadia Mono" w:cs="Cascadia Mono"/>
          <w:color w:val="000000"/>
          <w:sz w:val="24"/>
          <w:szCs w:val="24"/>
          <w:lang w:eastAsia="en-US"/>
        </w:rPr>
        <w:t xml:space="preserve">       TRANSFER ,FN$FMETKI возврат на терминалы</w:t>
      </w:r>
    </w:p>
    <w:p w14:paraId="2B58BDDE" w14:textId="77777777" w:rsidR="00F64BB6" w:rsidRPr="00F64BB6" w:rsidRDefault="00F64BB6" w:rsidP="00F64BB6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24"/>
          <w:szCs w:val="24"/>
          <w:lang w:eastAsia="en-US"/>
        </w:rPr>
      </w:pPr>
      <w:r w:rsidRPr="00F64BB6">
        <w:rPr>
          <w:rFonts w:ascii="Cascadia Mono" w:eastAsiaTheme="minorHAnsi" w:hAnsi="Cascadia Mono" w:cs="Cascadia Mono"/>
          <w:color w:val="000000"/>
          <w:sz w:val="24"/>
          <w:szCs w:val="24"/>
          <w:lang w:eastAsia="en-US"/>
        </w:rPr>
        <w:t xml:space="preserve">       </w:t>
      </w:r>
    </w:p>
    <w:p w14:paraId="0678B44F" w14:textId="77777777" w:rsidR="00F64BB6" w:rsidRPr="00F64BB6" w:rsidRDefault="00F64BB6" w:rsidP="00F64BB6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24"/>
          <w:szCs w:val="24"/>
          <w:lang w:eastAsia="en-US"/>
        </w:rPr>
      </w:pPr>
      <w:r w:rsidRPr="00F64BB6">
        <w:rPr>
          <w:rFonts w:ascii="Cascadia Mono" w:eastAsiaTheme="minorHAnsi" w:hAnsi="Cascadia Mono" w:cs="Cascadia Mono"/>
          <w:color w:val="000000"/>
          <w:sz w:val="24"/>
          <w:szCs w:val="24"/>
          <w:lang w:eastAsia="en-US"/>
        </w:rPr>
        <w:t xml:space="preserve">       </w:t>
      </w:r>
    </w:p>
    <w:p w14:paraId="5FA9F930" w14:textId="77777777" w:rsidR="00F64BB6" w:rsidRPr="00F64BB6" w:rsidRDefault="00F64BB6" w:rsidP="00F64BB6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24"/>
          <w:szCs w:val="24"/>
          <w:lang w:val="en-US" w:eastAsia="en-US"/>
        </w:rPr>
      </w:pPr>
      <w:r w:rsidRPr="00F64BB6">
        <w:rPr>
          <w:rFonts w:ascii="Cascadia Mono" w:eastAsiaTheme="minorHAnsi" w:hAnsi="Cascadia Mono" w:cs="Cascadia Mono"/>
          <w:color w:val="000000"/>
          <w:sz w:val="24"/>
          <w:szCs w:val="24"/>
          <w:lang w:val="en-US" w:eastAsia="en-US"/>
        </w:rPr>
        <w:t>CVK    QUEUE QCVK</w:t>
      </w:r>
    </w:p>
    <w:p w14:paraId="16C99303" w14:textId="77777777" w:rsidR="00F64BB6" w:rsidRPr="00F64BB6" w:rsidRDefault="00F64BB6" w:rsidP="00F64BB6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24"/>
          <w:szCs w:val="24"/>
          <w:lang w:val="en-US" w:eastAsia="en-US"/>
        </w:rPr>
      </w:pPr>
      <w:r w:rsidRPr="00F64BB6">
        <w:rPr>
          <w:rFonts w:ascii="Cascadia Mono" w:eastAsiaTheme="minorHAnsi" w:hAnsi="Cascadia Mono" w:cs="Cascadia Mono"/>
          <w:color w:val="000000"/>
          <w:sz w:val="24"/>
          <w:szCs w:val="24"/>
          <w:lang w:val="en-US" w:eastAsia="en-US"/>
        </w:rPr>
        <w:t xml:space="preserve">       SEIZE RCVK</w:t>
      </w:r>
    </w:p>
    <w:p w14:paraId="4E199522" w14:textId="77777777" w:rsidR="00F64BB6" w:rsidRPr="00F64BB6" w:rsidRDefault="00F64BB6" w:rsidP="00F64BB6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24"/>
          <w:szCs w:val="24"/>
          <w:lang w:val="en-US" w:eastAsia="en-US"/>
        </w:rPr>
      </w:pPr>
      <w:r w:rsidRPr="00F64BB6">
        <w:rPr>
          <w:rFonts w:ascii="Cascadia Mono" w:eastAsiaTheme="minorHAnsi" w:hAnsi="Cascadia Mono" w:cs="Cascadia Mono"/>
          <w:color w:val="000000"/>
          <w:sz w:val="24"/>
          <w:szCs w:val="24"/>
          <w:lang w:val="en-US" w:eastAsia="en-US"/>
        </w:rPr>
        <w:t xml:space="preserve">       DEPART QCVK</w:t>
      </w:r>
    </w:p>
    <w:p w14:paraId="467B1849" w14:textId="77777777" w:rsidR="00F64BB6" w:rsidRPr="00F64BB6" w:rsidRDefault="00F64BB6" w:rsidP="00F64BB6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24"/>
          <w:szCs w:val="24"/>
          <w:lang w:val="en-US" w:eastAsia="en-US"/>
        </w:rPr>
      </w:pPr>
      <w:r w:rsidRPr="00F64BB6">
        <w:rPr>
          <w:rFonts w:ascii="Cascadia Mono" w:eastAsiaTheme="minorHAnsi" w:hAnsi="Cascadia Mono" w:cs="Cascadia Mono"/>
          <w:color w:val="000000"/>
          <w:sz w:val="24"/>
          <w:szCs w:val="24"/>
          <w:lang w:val="en-US" w:eastAsia="en-US"/>
        </w:rPr>
        <w:t xml:space="preserve">       ADVANCE 45,10</w:t>
      </w:r>
    </w:p>
    <w:p w14:paraId="7B5F87AD" w14:textId="77777777" w:rsidR="00F64BB6" w:rsidRPr="00F64BB6" w:rsidRDefault="00F64BB6" w:rsidP="00F64BB6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24"/>
          <w:szCs w:val="24"/>
          <w:lang w:val="en-US" w:eastAsia="en-US"/>
        </w:rPr>
      </w:pPr>
      <w:r w:rsidRPr="00F64BB6">
        <w:rPr>
          <w:rFonts w:ascii="Cascadia Mono" w:eastAsiaTheme="minorHAnsi" w:hAnsi="Cascadia Mono" w:cs="Cascadia Mono"/>
          <w:color w:val="000000"/>
          <w:sz w:val="24"/>
          <w:szCs w:val="24"/>
          <w:lang w:val="en-US" w:eastAsia="en-US"/>
        </w:rPr>
        <w:t xml:space="preserve">       RELEASE RCVK</w:t>
      </w:r>
    </w:p>
    <w:p w14:paraId="1AE4EBEA" w14:textId="77777777" w:rsidR="00F64BB6" w:rsidRPr="00F64BB6" w:rsidRDefault="00F64BB6" w:rsidP="00F64BB6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24"/>
          <w:szCs w:val="24"/>
          <w:lang w:val="en-US" w:eastAsia="en-US"/>
        </w:rPr>
      </w:pPr>
      <w:r w:rsidRPr="00F64BB6">
        <w:rPr>
          <w:rFonts w:ascii="Cascadia Mono" w:eastAsiaTheme="minorHAnsi" w:hAnsi="Cascadia Mono" w:cs="Cascadia Mono"/>
          <w:color w:val="000000"/>
          <w:sz w:val="24"/>
          <w:szCs w:val="24"/>
          <w:lang w:val="en-US" w:eastAsia="en-US"/>
        </w:rPr>
        <w:t xml:space="preserve">       ASSIGN 2,1 </w:t>
      </w:r>
      <w:r w:rsidRPr="00F64BB6">
        <w:rPr>
          <w:rFonts w:ascii="Cascadia Mono" w:eastAsiaTheme="minorHAnsi" w:hAnsi="Cascadia Mono" w:cs="Cascadia Mono"/>
          <w:color w:val="000000"/>
          <w:sz w:val="24"/>
          <w:szCs w:val="24"/>
          <w:lang w:eastAsia="en-US"/>
        </w:rPr>
        <w:t>помечаем</w:t>
      </w:r>
      <w:r w:rsidRPr="00F64BB6">
        <w:rPr>
          <w:rFonts w:ascii="Cascadia Mono" w:eastAsiaTheme="minorHAnsi" w:hAnsi="Cascadia Mono" w:cs="Cascadia Mono"/>
          <w:color w:val="000000"/>
          <w:sz w:val="24"/>
          <w:szCs w:val="24"/>
          <w:lang w:val="en-US" w:eastAsia="en-US"/>
        </w:rPr>
        <w:t xml:space="preserve"> </w:t>
      </w:r>
      <w:r w:rsidRPr="00F64BB6">
        <w:rPr>
          <w:rFonts w:ascii="Cascadia Mono" w:eastAsiaTheme="minorHAnsi" w:hAnsi="Cascadia Mono" w:cs="Cascadia Mono"/>
          <w:color w:val="000000"/>
          <w:sz w:val="24"/>
          <w:szCs w:val="24"/>
          <w:lang w:eastAsia="en-US"/>
        </w:rPr>
        <w:t>что</w:t>
      </w:r>
      <w:r w:rsidRPr="00F64BB6">
        <w:rPr>
          <w:rFonts w:ascii="Cascadia Mono" w:eastAsiaTheme="minorHAnsi" w:hAnsi="Cascadia Mono" w:cs="Cascadia Mono"/>
          <w:color w:val="000000"/>
          <w:sz w:val="24"/>
          <w:szCs w:val="24"/>
          <w:lang w:val="en-US" w:eastAsia="en-US"/>
        </w:rPr>
        <w:t xml:space="preserve"> </w:t>
      </w:r>
      <w:r w:rsidRPr="00F64BB6">
        <w:rPr>
          <w:rFonts w:ascii="Cascadia Mono" w:eastAsiaTheme="minorHAnsi" w:hAnsi="Cascadia Mono" w:cs="Cascadia Mono"/>
          <w:color w:val="000000"/>
          <w:sz w:val="24"/>
          <w:szCs w:val="24"/>
          <w:lang w:eastAsia="en-US"/>
        </w:rPr>
        <w:t>были</w:t>
      </w:r>
      <w:r w:rsidRPr="00F64BB6">
        <w:rPr>
          <w:rFonts w:ascii="Cascadia Mono" w:eastAsiaTheme="minorHAnsi" w:hAnsi="Cascadia Mono" w:cs="Cascadia Mono"/>
          <w:color w:val="000000"/>
          <w:sz w:val="24"/>
          <w:szCs w:val="24"/>
          <w:lang w:val="en-US" w:eastAsia="en-US"/>
        </w:rPr>
        <w:t xml:space="preserve"> </w:t>
      </w:r>
      <w:r w:rsidRPr="00F64BB6">
        <w:rPr>
          <w:rFonts w:ascii="Cascadia Mono" w:eastAsiaTheme="minorHAnsi" w:hAnsi="Cascadia Mono" w:cs="Cascadia Mono"/>
          <w:color w:val="000000"/>
          <w:sz w:val="24"/>
          <w:szCs w:val="24"/>
          <w:lang w:eastAsia="en-US"/>
        </w:rPr>
        <w:t>на</w:t>
      </w:r>
      <w:r w:rsidRPr="00F64BB6">
        <w:rPr>
          <w:rFonts w:ascii="Cascadia Mono" w:eastAsiaTheme="minorHAnsi" w:hAnsi="Cascadia Mono" w:cs="Cascadia Mono"/>
          <w:color w:val="000000"/>
          <w:sz w:val="24"/>
          <w:szCs w:val="24"/>
          <w:lang w:val="en-US" w:eastAsia="en-US"/>
        </w:rPr>
        <w:t xml:space="preserve"> </w:t>
      </w:r>
      <w:r w:rsidRPr="00F64BB6">
        <w:rPr>
          <w:rFonts w:ascii="Cascadia Mono" w:eastAsiaTheme="minorHAnsi" w:hAnsi="Cascadia Mono" w:cs="Cascadia Mono"/>
          <w:color w:val="000000"/>
          <w:sz w:val="24"/>
          <w:szCs w:val="24"/>
          <w:lang w:eastAsia="en-US"/>
        </w:rPr>
        <w:t>ЦВК</w:t>
      </w:r>
    </w:p>
    <w:p w14:paraId="5B3B316B" w14:textId="77777777" w:rsidR="00F64BB6" w:rsidRPr="00F64BB6" w:rsidRDefault="00F64BB6" w:rsidP="00F64BB6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24"/>
          <w:szCs w:val="24"/>
          <w:lang w:val="en-US" w:eastAsia="en-US"/>
        </w:rPr>
      </w:pPr>
      <w:r w:rsidRPr="00F64BB6">
        <w:rPr>
          <w:rFonts w:ascii="Cascadia Mono" w:eastAsiaTheme="minorHAnsi" w:hAnsi="Cascadia Mono" w:cs="Cascadia Mono"/>
          <w:color w:val="000000"/>
          <w:sz w:val="24"/>
          <w:szCs w:val="24"/>
          <w:lang w:val="en-US" w:eastAsia="en-US"/>
        </w:rPr>
        <w:t xml:space="preserve">       </w:t>
      </w:r>
    </w:p>
    <w:p w14:paraId="08E3C5AB" w14:textId="77777777" w:rsidR="00F64BB6" w:rsidRPr="00F64BB6" w:rsidRDefault="00F64BB6" w:rsidP="00F64BB6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24"/>
          <w:szCs w:val="24"/>
          <w:lang w:val="en-US" w:eastAsia="en-US"/>
        </w:rPr>
      </w:pPr>
      <w:r w:rsidRPr="00F64BB6">
        <w:rPr>
          <w:rFonts w:ascii="Cascadia Mono" w:eastAsiaTheme="minorHAnsi" w:hAnsi="Cascadia Mono" w:cs="Cascadia Mono"/>
          <w:color w:val="000000"/>
          <w:sz w:val="24"/>
          <w:szCs w:val="24"/>
          <w:lang w:val="en-US" w:eastAsia="en-US"/>
        </w:rPr>
        <w:t xml:space="preserve">       SAVEVALUE FN$PLUSER+,1 </w:t>
      </w:r>
      <w:r w:rsidRPr="00F64BB6">
        <w:rPr>
          <w:rFonts w:ascii="Cascadia Mono" w:eastAsiaTheme="minorHAnsi" w:hAnsi="Cascadia Mono" w:cs="Cascadia Mono"/>
          <w:color w:val="000000"/>
          <w:sz w:val="24"/>
          <w:szCs w:val="24"/>
          <w:lang w:eastAsia="en-US"/>
        </w:rPr>
        <w:t>прибавляем</w:t>
      </w:r>
      <w:r w:rsidRPr="00F64BB6">
        <w:rPr>
          <w:rFonts w:ascii="Cascadia Mono" w:eastAsiaTheme="minorHAnsi" w:hAnsi="Cascadia Mono" w:cs="Cascadia Mono"/>
          <w:color w:val="000000"/>
          <w:sz w:val="24"/>
          <w:szCs w:val="24"/>
          <w:lang w:val="en-US" w:eastAsia="en-US"/>
        </w:rPr>
        <w:t xml:space="preserve"> </w:t>
      </w:r>
      <w:r w:rsidRPr="00F64BB6">
        <w:rPr>
          <w:rFonts w:ascii="Cascadia Mono" w:eastAsiaTheme="minorHAnsi" w:hAnsi="Cascadia Mono" w:cs="Cascadia Mono"/>
          <w:color w:val="000000"/>
          <w:sz w:val="24"/>
          <w:szCs w:val="24"/>
          <w:lang w:eastAsia="en-US"/>
        </w:rPr>
        <w:t>к</w:t>
      </w:r>
      <w:r w:rsidRPr="00F64BB6">
        <w:rPr>
          <w:rFonts w:ascii="Cascadia Mono" w:eastAsiaTheme="minorHAnsi" w:hAnsi="Cascadia Mono" w:cs="Cascadia Mono"/>
          <w:color w:val="000000"/>
          <w:sz w:val="24"/>
          <w:szCs w:val="24"/>
          <w:lang w:val="en-US" w:eastAsia="en-US"/>
        </w:rPr>
        <w:t xml:space="preserve"> </w:t>
      </w:r>
      <w:r w:rsidRPr="00F64BB6">
        <w:rPr>
          <w:rFonts w:ascii="Cascadia Mono" w:eastAsiaTheme="minorHAnsi" w:hAnsi="Cascadia Mono" w:cs="Cascadia Mono"/>
          <w:color w:val="000000"/>
          <w:sz w:val="24"/>
          <w:szCs w:val="24"/>
          <w:lang w:eastAsia="en-US"/>
        </w:rPr>
        <w:t>нужному</w:t>
      </w:r>
      <w:r w:rsidRPr="00F64BB6">
        <w:rPr>
          <w:rFonts w:ascii="Cascadia Mono" w:eastAsiaTheme="minorHAnsi" w:hAnsi="Cascadia Mono" w:cs="Cascadia Mono"/>
          <w:color w:val="000000"/>
          <w:sz w:val="24"/>
          <w:szCs w:val="24"/>
          <w:lang w:val="en-US" w:eastAsia="en-US"/>
        </w:rPr>
        <w:t xml:space="preserve"> </w:t>
      </w:r>
      <w:r w:rsidRPr="00F64BB6">
        <w:rPr>
          <w:rFonts w:ascii="Cascadia Mono" w:eastAsiaTheme="minorHAnsi" w:hAnsi="Cascadia Mono" w:cs="Cascadia Mono"/>
          <w:color w:val="000000"/>
          <w:sz w:val="24"/>
          <w:szCs w:val="24"/>
          <w:lang w:eastAsia="en-US"/>
        </w:rPr>
        <w:t>счетчику</w:t>
      </w:r>
    </w:p>
    <w:p w14:paraId="2522E4E6" w14:textId="77777777" w:rsidR="00F64BB6" w:rsidRPr="00F64BB6" w:rsidRDefault="00F64BB6" w:rsidP="00F64BB6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24"/>
          <w:szCs w:val="24"/>
          <w:lang w:val="en-US" w:eastAsia="en-US"/>
        </w:rPr>
      </w:pPr>
      <w:r w:rsidRPr="00F64BB6">
        <w:rPr>
          <w:rFonts w:ascii="Cascadia Mono" w:eastAsiaTheme="minorHAnsi" w:hAnsi="Cascadia Mono" w:cs="Cascadia Mono"/>
          <w:color w:val="000000"/>
          <w:sz w:val="24"/>
          <w:szCs w:val="24"/>
          <w:lang w:val="en-US" w:eastAsia="en-US"/>
        </w:rPr>
        <w:t xml:space="preserve">       SAVEVALUE CVKCOUNT+,1 </w:t>
      </w:r>
      <w:r w:rsidRPr="00F64BB6">
        <w:rPr>
          <w:rFonts w:ascii="Cascadia Mono" w:eastAsiaTheme="minorHAnsi" w:hAnsi="Cascadia Mono" w:cs="Cascadia Mono"/>
          <w:color w:val="000000"/>
          <w:sz w:val="24"/>
          <w:szCs w:val="24"/>
          <w:lang w:eastAsia="en-US"/>
        </w:rPr>
        <w:t>прибавляем</w:t>
      </w:r>
      <w:r w:rsidRPr="00F64BB6">
        <w:rPr>
          <w:rFonts w:ascii="Cascadia Mono" w:eastAsiaTheme="minorHAnsi" w:hAnsi="Cascadia Mono" w:cs="Cascadia Mono"/>
          <w:color w:val="000000"/>
          <w:sz w:val="24"/>
          <w:szCs w:val="24"/>
          <w:lang w:val="en-US" w:eastAsia="en-US"/>
        </w:rPr>
        <w:t xml:space="preserve"> </w:t>
      </w:r>
      <w:r w:rsidRPr="00F64BB6">
        <w:rPr>
          <w:rFonts w:ascii="Cascadia Mono" w:eastAsiaTheme="minorHAnsi" w:hAnsi="Cascadia Mono" w:cs="Cascadia Mono"/>
          <w:color w:val="000000"/>
          <w:sz w:val="24"/>
          <w:szCs w:val="24"/>
          <w:lang w:eastAsia="en-US"/>
        </w:rPr>
        <w:t>к</w:t>
      </w:r>
      <w:r w:rsidRPr="00F64BB6">
        <w:rPr>
          <w:rFonts w:ascii="Cascadia Mono" w:eastAsiaTheme="minorHAnsi" w:hAnsi="Cascadia Mono" w:cs="Cascadia Mono"/>
          <w:color w:val="000000"/>
          <w:sz w:val="24"/>
          <w:szCs w:val="24"/>
          <w:lang w:val="en-US" w:eastAsia="en-US"/>
        </w:rPr>
        <w:t xml:space="preserve"> </w:t>
      </w:r>
      <w:r w:rsidRPr="00F64BB6">
        <w:rPr>
          <w:rFonts w:ascii="Cascadia Mono" w:eastAsiaTheme="minorHAnsi" w:hAnsi="Cascadia Mono" w:cs="Cascadia Mono"/>
          <w:color w:val="000000"/>
          <w:sz w:val="24"/>
          <w:szCs w:val="24"/>
          <w:lang w:eastAsia="en-US"/>
        </w:rPr>
        <w:t>счетчику</w:t>
      </w:r>
      <w:r w:rsidRPr="00F64BB6">
        <w:rPr>
          <w:rFonts w:ascii="Cascadia Mono" w:eastAsiaTheme="minorHAnsi" w:hAnsi="Cascadia Mono" w:cs="Cascadia Mono"/>
          <w:color w:val="000000"/>
          <w:sz w:val="24"/>
          <w:szCs w:val="24"/>
          <w:lang w:val="en-US" w:eastAsia="en-US"/>
        </w:rPr>
        <w:t xml:space="preserve"> </w:t>
      </w:r>
      <w:proofErr w:type="spellStart"/>
      <w:r w:rsidRPr="00F64BB6">
        <w:rPr>
          <w:rFonts w:ascii="Cascadia Mono" w:eastAsiaTheme="minorHAnsi" w:hAnsi="Cascadia Mono" w:cs="Cascadia Mono"/>
          <w:color w:val="000000"/>
          <w:sz w:val="24"/>
          <w:szCs w:val="24"/>
          <w:lang w:eastAsia="en-US"/>
        </w:rPr>
        <w:t>цвк</w:t>
      </w:r>
      <w:proofErr w:type="spellEnd"/>
    </w:p>
    <w:p w14:paraId="46B412BD" w14:textId="77777777" w:rsidR="00F64BB6" w:rsidRPr="00F64BB6" w:rsidRDefault="00F64BB6" w:rsidP="00F64BB6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24"/>
          <w:szCs w:val="24"/>
          <w:lang w:val="en-US" w:eastAsia="en-US"/>
        </w:rPr>
      </w:pPr>
      <w:r w:rsidRPr="00F64BB6">
        <w:rPr>
          <w:rFonts w:ascii="Cascadia Mono" w:eastAsiaTheme="minorHAnsi" w:hAnsi="Cascadia Mono" w:cs="Cascadia Mono"/>
          <w:color w:val="000000"/>
          <w:sz w:val="24"/>
          <w:szCs w:val="24"/>
          <w:lang w:val="en-US" w:eastAsia="en-US"/>
        </w:rPr>
        <w:t xml:space="preserve">       </w:t>
      </w:r>
    </w:p>
    <w:p w14:paraId="053FA592" w14:textId="77777777" w:rsidR="00F64BB6" w:rsidRPr="00F64BB6" w:rsidRDefault="00F64BB6" w:rsidP="00F64BB6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24"/>
          <w:szCs w:val="24"/>
          <w:lang w:val="en-US" w:eastAsia="en-US"/>
        </w:rPr>
      </w:pPr>
      <w:r w:rsidRPr="00F64BB6">
        <w:rPr>
          <w:rFonts w:ascii="Cascadia Mono" w:eastAsiaTheme="minorHAnsi" w:hAnsi="Cascadia Mono" w:cs="Cascadia Mono"/>
          <w:color w:val="000000"/>
          <w:sz w:val="24"/>
          <w:szCs w:val="24"/>
          <w:lang w:val="en-US" w:eastAsia="en-US"/>
        </w:rPr>
        <w:t xml:space="preserve">       PRIORITY FN$CVKPRIOR</w:t>
      </w:r>
    </w:p>
    <w:p w14:paraId="75BF7B66" w14:textId="77777777" w:rsidR="00F64BB6" w:rsidRPr="00F64BB6" w:rsidRDefault="00F64BB6" w:rsidP="00F64BB6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24"/>
          <w:szCs w:val="24"/>
          <w:lang w:val="en-US" w:eastAsia="en-US"/>
        </w:rPr>
      </w:pPr>
      <w:r w:rsidRPr="00F64BB6">
        <w:rPr>
          <w:rFonts w:ascii="Cascadia Mono" w:eastAsiaTheme="minorHAnsi" w:hAnsi="Cascadia Mono" w:cs="Cascadia Mono"/>
          <w:color w:val="000000"/>
          <w:sz w:val="24"/>
          <w:szCs w:val="24"/>
          <w:lang w:val="en-US" w:eastAsia="en-US"/>
        </w:rPr>
        <w:t xml:space="preserve">       TRANSFER ,KMM</w:t>
      </w:r>
    </w:p>
    <w:p w14:paraId="4DEDDC15" w14:textId="77777777" w:rsidR="00F64BB6" w:rsidRPr="00F64BB6" w:rsidRDefault="00F64BB6" w:rsidP="00F64BB6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24"/>
          <w:szCs w:val="24"/>
          <w:lang w:val="en-US" w:eastAsia="en-US"/>
        </w:rPr>
      </w:pPr>
      <w:r w:rsidRPr="00F64BB6">
        <w:rPr>
          <w:rFonts w:ascii="Cascadia Mono" w:eastAsiaTheme="minorHAnsi" w:hAnsi="Cascadia Mono" w:cs="Cascadia Mono"/>
          <w:color w:val="000000"/>
          <w:sz w:val="24"/>
          <w:szCs w:val="24"/>
          <w:lang w:val="en-US" w:eastAsia="en-US"/>
        </w:rPr>
        <w:t xml:space="preserve">       </w:t>
      </w:r>
    </w:p>
    <w:p w14:paraId="3920FE5A" w14:textId="77777777" w:rsidR="00F64BB6" w:rsidRPr="00F64BB6" w:rsidRDefault="00F64BB6" w:rsidP="00F64BB6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24"/>
          <w:szCs w:val="24"/>
          <w:lang w:val="en-US" w:eastAsia="en-US"/>
        </w:rPr>
      </w:pPr>
      <w:r w:rsidRPr="00F64BB6">
        <w:rPr>
          <w:rFonts w:ascii="Cascadia Mono" w:eastAsiaTheme="minorHAnsi" w:hAnsi="Cascadia Mono" w:cs="Cascadia Mono"/>
          <w:color w:val="000000"/>
          <w:sz w:val="24"/>
          <w:szCs w:val="24"/>
          <w:lang w:val="en-US" w:eastAsia="en-US"/>
        </w:rPr>
        <w:t xml:space="preserve"> DEL   TERMINATE      </w:t>
      </w:r>
    </w:p>
    <w:p w14:paraId="41CA8BAD" w14:textId="77777777" w:rsidR="00F64BB6" w:rsidRPr="00F64BB6" w:rsidRDefault="00F64BB6" w:rsidP="00F64BB6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24"/>
          <w:szCs w:val="24"/>
          <w:lang w:val="en-US" w:eastAsia="en-US"/>
        </w:rPr>
      </w:pPr>
      <w:r w:rsidRPr="00F64BB6">
        <w:rPr>
          <w:rFonts w:ascii="Cascadia Mono" w:eastAsiaTheme="minorHAnsi" w:hAnsi="Cascadia Mono" w:cs="Cascadia Mono"/>
          <w:color w:val="000000"/>
          <w:sz w:val="24"/>
          <w:szCs w:val="24"/>
          <w:lang w:val="en-US" w:eastAsia="en-US"/>
        </w:rPr>
        <w:t xml:space="preserve">       </w:t>
      </w:r>
    </w:p>
    <w:p w14:paraId="125D428B" w14:textId="77777777" w:rsidR="00F64BB6" w:rsidRPr="00F64BB6" w:rsidRDefault="00F64BB6" w:rsidP="00F64BB6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24"/>
          <w:szCs w:val="24"/>
          <w:lang w:val="en-US" w:eastAsia="en-US"/>
        </w:rPr>
      </w:pPr>
      <w:r w:rsidRPr="00F64BB6">
        <w:rPr>
          <w:rFonts w:ascii="Cascadia Mono" w:eastAsiaTheme="minorHAnsi" w:hAnsi="Cascadia Mono" w:cs="Cascadia Mono"/>
          <w:color w:val="000000"/>
          <w:sz w:val="24"/>
          <w:szCs w:val="24"/>
          <w:lang w:val="en-US" w:eastAsia="en-US"/>
        </w:rPr>
        <w:t xml:space="preserve">       GENERATE ,,,1</w:t>
      </w:r>
    </w:p>
    <w:p w14:paraId="1ECE880B" w14:textId="77777777" w:rsidR="00F64BB6" w:rsidRPr="00F64BB6" w:rsidRDefault="00F64BB6" w:rsidP="00F64BB6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24"/>
          <w:szCs w:val="24"/>
          <w:lang w:val="en-US" w:eastAsia="en-US"/>
        </w:rPr>
      </w:pPr>
      <w:r w:rsidRPr="00F64BB6">
        <w:rPr>
          <w:rFonts w:ascii="Cascadia Mono" w:eastAsiaTheme="minorHAnsi" w:hAnsi="Cascadia Mono" w:cs="Cascadia Mono"/>
          <w:color w:val="000000"/>
          <w:sz w:val="24"/>
          <w:szCs w:val="24"/>
          <w:lang w:val="en-US" w:eastAsia="en-US"/>
        </w:rPr>
        <w:t xml:space="preserve">       TEST GE X$ARMOB,800</w:t>
      </w:r>
    </w:p>
    <w:p w14:paraId="7445D4A7" w14:textId="77777777" w:rsidR="00F64BB6" w:rsidRPr="00F64BB6" w:rsidRDefault="00F64BB6" w:rsidP="00F64BB6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24"/>
          <w:szCs w:val="24"/>
          <w:lang w:eastAsia="en-US"/>
        </w:rPr>
      </w:pPr>
      <w:r w:rsidRPr="00F64BB6">
        <w:rPr>
          <w:rFonts w:ascii="Cascadia Mono" w:eastAsiaTheme="minorHAnsi" w:hAnsi="Cascadia Mono" w:cs="Cascadia Mono"/>
          <w:color w:val="000000"/>
          <w:sz w:val="24"/>
          <w:szCs w:val="24"/>
          <w:lang w:val="en-US" w:eastAsia="en-US"/>
        </w:rPr>
        <w:t xml:space="preserve">       </w:t>
      </w:r>
      <w:r w:rsidRPr="00F64BB6">
        <w:rPr>
          <w:rFonts w:ascii="Cascadia Mono" w:eastAsiaTheme="minorHAnsi" w:hAnsi="Cascadia Mono" w:cs="Cascadia Mono"/>
          <w:color w:val="000000"/>
          <w:sz w:val="24"/>
          <w:szCs w:val="24"/>
          <w:lang w:eastAsia="en-US"/>
        </w:rPr>
        <w:t>TERMINATE 1</w:t>
      </w:r>
    </w:p>
    <w:p w14:paraId="35FBEF86" w14:textId="77777777" w:rsidR="00F64BB6" w:rsidRPr="00F64BB6" w:rsidRDefault="00F64BB6" w:rsidP="00F64BB6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24"/>
          <w:szCs w:val="24"/>
          <w:lang w:eastAsia="en-US"/>
        </w:rPr>
      </w:pPr>
      <w:r w:rsidRPr="00F64BB6">
        <w:rPr>
          <w:rFonts w:ascii="Cascadia Mono" w:eastAsiaTheme="minorHAnsi" w:hAnsi="Cascadia Mono" w:cs="Cascadia Mono"/>
          <w:color w:val="000000"/>
          <w:sz w:val="24"/>
          <w:szCs w:val="24"/>
          <w:lang w:eastAsia="en-US"/>
        </w:rPr>
        <w:t xml:space="preserve">       START 1</w:t>
      </w:r>
    </w:p>
    <w:p w14:paraId="68F3B86B" w14:textId="1D20AE0A" w:rsidR="00B34424" w:rsidRPr="00F64BB6" w:rsidRDefault="00F64BB6" w:rsidP="00F64BB6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24"/>
          <w:szCs w:val="24"/>
          <w:lang w:eastAsia="en-US"/>
        </w:rPr>
      </w:pPr>
      <w:r w:rsidRPr="00F64BB6">
        <w:rPr>
          <w:rFonts w:ascii="Cascadia Mono" w:eastAsiaTheme="minorHAnsi" w:hAnsi="Cascadia Mono" w:cs="Cascadia Mono"/>
          <w:color w:val="000000"/>
          <w:sz w:val="24"/>
          <w:szCs w:val="24"/>
          <w:lang w:eastAsia="en-US"/>
        </w:rPr>
        <w:t xml:space="preserve">       END</w:t>
      </w:r>
    </w:p>
    <w:p w14:paraId="77FC7E20" w14:textId="55594EAA" w:rsidR="00F20604" w:rsidRPr="00F64BB6" w:rsidRDefault="00F20604" w:rsidP="000824F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</w:p>
    <w:p w14:paraId="282A66F1" w14:textId="1DAC7109" w:rsidR="00F20604" w:rsidRPr="00CA393A" w:rsidRDefault="00F20604" w:rsidP="00F20604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</w:p>
    <w:p w14:paraId="588810F7" w14:textId="77777777" w:rsidR="00F20604" w:rsidRPr="00CA393A" w:rsidRDefault="00F20604" w:rsidP="00912A4F">
      <w:pPr>
        <w:pStyle w:val="1"/>
        <w:rPr>
          <w:rFonts w:ascii="Times New Roman" w:hAnsi="Times New Roman" w:cs="Times New Roman"/>
          <w:b/>
          <w:lang w:val="en-US"/>
        </w:rPr>
      </w:pPr>
      <w:r w:rsidRPr="00CA393A">
        <w:rPr>
          <w:rFonts w:ascii="Times New Roman" w:hAnsi="Times New Roman" w:cs="Times New Roman"/>
          <w:b/>
          <w:lang w:val="en-US"/>
        </w:rPr>
        <w:br w:type="page"/>
      </w:r>
    </w:p>
    <w:p w14:paraId="76FFC193" w14:textId="77777777" w:rsidR="00F20604" w:rsidRPr="00CA393A" w:rsidRDefault="00F20604" w:rsidP="00306083">
      <w:pPr>
        <w:pStyle w:val="1"/>
        <w:spacing w:line="360" w:lineRule="auto"/>
        <w:jc w:val="center"/>
        <w:rPr>
          <w:rFonts w:ascii="Times New Roman" w:hAnsi="Times New Roman" w:cs="Times New Roman"/>
          <w:b/>
          <w:color w:val="auto"/>
          <w:lang w:val="en-US"/>
        </w:rPr>
      </w:pPr>
      <w:bookmarkStart w:id="9" w:name="_Toc105009650"/>
      <w:r w:rsidRPr="00C11550">
        <w:rPr>
          <w:rFonts w:ascii="Times New Roman" w:hAnsi="Times New Roman" w:cs="Times New Roman"/>
          <w:b/>
          <w:color w:val="auto"/>
        </w:rPr>
        <w:lastRenderedPageBreak/>
        <w:t>Результаты</w:t>
      </w:r>
      <w:r w:rsidRPr="00CA393A">
        <w:rPr>
          <w:rFonts w:ascii="Times New Roman" w:hAnsi="Times New Roman" w:cs="Times New Roman"/>
          <w:b/>
          <w:color w:val="auto"/>
          <w:lang w:val="en-US"/>
        </w:rPr>
        <w:t xml:space="preserve"> </w:t>
      </w:r>
      <w:r w:rsidRPr="00C11550">
        <w:rPr>
          <w:rFonts w:ascii="Times New Roman" w:hAnsi="Times New Roman" w:cs="Times New Roman"/>
          <w:b/>
          <w:color w:val="auto"/>
        </w:rPr>
        <w:t>моделирования</w:t>
      </w:r>
      <w:bookmarkEnd w:id="9"/>
    </w:p>
    <w:p w14:paraId="1D9457BB" w14:textId="77777777" w:rsidR="000A62A3" w:rsidRPr="000A62A3" w:rsidRDefault="000A62A3" w:rsidP="000A62A3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0A62A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Student GPSS/H Release 3.70 (CT256)      8 Jun 2022   01:10:50     File: kursachV4.gps</w:t>
      </w:r>
    </w:p>
    <w:p w14:paraId="5EF65216" w14:textId="77777777" w:rsidR="000A62A3" w:rsidRPr="000A62A3" w:rsidRDefault="000A62A3" w:rsidP="000A62A3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</w:p>
    <w:p w14:paraId="2AB7F5D4" w14:textId="77777777" w:rsidR="000A62A3" w:rsidRPr="000A62A3" w:rsidRDefault="000A62A3" w:rsidP="000A62A3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0A62A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Line# </w:t>
      </w:r>
      <w:proofErr w:type="spellStart"/>
      <w:r w:rsidRPr="000A62A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Stmt</w:t>
      </w:r>
      <w:proofErr w:type="spellEnd"/>
      <w:r w:rsidRPr="000A62A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#  If Do  Block#  *Loc</w:t>
      </w:r>
      <w:r w:rsidRPr="000A62A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>Operation</w:t>
      </w:r>
      <w:r w:rsidRPr="000A62A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>A,B,C,D,E,F,G</w:t>
      </w:r>
      <w:r w:rsidRPr="000A62A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 xml:space="preserve">Comments  </w:t>
      </w:r>
    </w:p>
    <w:p w14:paraId="6E5E85B4" w14:textId="77777777" w:rsidR="000A62A3" w:rsidRPr="000A62A3" w:rsidRDefault="000A62A3" w:rsidP="000A62A3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0A62A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</w:p>
    <w:p w14:paraId="3B3C335E" w14:textId="77777777" w:rsidR="000A62A3" w:rsidRPr="000A62A3" w:rsidRDefault="000A62A3" w:rsidP="000A62A3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0A62A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 1     1                        SIMULATE</w:t>
      </w:r>
    </w:p>
    <w:p w14:paraId="0F8B630F" w14:textId="77777777" w:rsidR="000A62A3" w:rsidRPr="000A62A3" w:rsidRDefault="000A62A3" w:rsidP="000A62A3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0A62A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 2     2                        REALLOCATE COM,30000</w:t>
      </w:r>
    </w:p>
    <w:p w14:paraId="7163FBFB" w14:textId="77777777" w:rsidR="000A62A3" w:rsidRPr="000A62A3" w:rsidRDefault="000A62A3" w:rsidP="000A62A3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0A62A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 3     3                        </w:t>
      </w:r>
    </w:p>
    <w:p w14:paraId="23C6BB9B" w14:textId="77777777" w:rsidR="000A62A3" w:rsidRPr="000A62A3" w:rsidRDefault="000A62A3" w:rsidP="000A62A3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0A62A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 4     4                        INITIAL X$ARMOB,0 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счетчик</w:t>
      </w:r>
      <w:r w:rsidRPr="000A62A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proofErr w:type="spellStart"/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обраб</w:t>
      </w:r>
      <w:proofErr w:type="spellEnd"/>
      <w:r w:rsidRPr="000A62A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-</w:t>
      </w:r>
      <w:proofErr w:type="spellStart"/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ых</w:t>
      </w:r>
      <w:proofErr w:type="spellEnd"/>
      <w:r w:rsidRPr="000A62A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первым</w:t>
      </w:r>
      <w:r w:rsidRPr="000A62A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и</w:t>
      </w:r>
      <w:r w:rsidRPr="000A62A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вторым</w:t>
      </w:r>
      <w:r w:rsidRPr="000A62A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proofErr w:type="spellStart"/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арм</w:t>
      </w:r>
      <w:proofErr w:type="spellEnd"/>
    </w:p>
    <w:p w14:paraId="1A17E0AF" w14:textId="77777777" w:rsidR="000A62A3" w:rsidRDefault="000A62A3" w:rsidP="000A62A3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</w:pPr>
      <w:r w:rsidRPr="000A62A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 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 xml:space="preserve">5     5                        INITIAL X$ARM1,0 счетчик </w:t>
      </w:r>
      <w:proofErr w:type="spellStart"/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обраб-ых</w:t>
      </w:r>
      <w:proofErr w:type="spellEnd"/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 xml:space="preserve"> на </w:t>
      </w:r>
      <w:proofErr w:type="spellStart"/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цвк</w:t>
      </w:r>
      <w:proofErr w:type="spellEnd"/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 xml:space="preserve"> из первого т-ала</w:t>
      </w:r>
    </w:p>
    <w:p w14:paraId="211355F8" w14:textId="77777777" w:rsidR="000A62A3" w:rsidRDefault="000A62A3" w:rsidP="000A62A3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 xml:space="preserve">        6     6                        INITIAL X$ARM2,0 счетчик </w:t>
      </w:r>
      <w:proofErr w:type="spellStart"/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обраб-ых</w:t>
      </w:r>
      <w:proofErr w:type="spellEnd"/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 xml:space="preserve"> на </w:t>
      </w:r>
      <w:proofErr w:type="spellStart"/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цвк</w:t>
      </w:r>
      <w:proofErr w:type="spellEnd"/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 xml:space="preserve"> из второго т-ала</w:t>
      </w:r>
    </w:p>
    <w:p w14:paraId="7DD5CE00" w14:textId="77777777" w:rsidR="000A62A3" w:rsidRDefault="000A62A3" w:rsidP="000A62A3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 xml:space="preserve">        7     7                        INITIAL X$ARM3,0 счетчик </w:t>
      </w:r>
      <w:proofErr w:type="spellStart"/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обраб-ых</w:t>
      </w:r>
      <w:proofErr w:type="spellEnd"/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 xml:space="preserve"> на </w:t>
      </w:r>
      <w:proofErr w:type="spellStart"/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цвк</w:t>
      </w:r>
      <w:proofErr w:type="spellEnd"/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 xml:space="preserve"> из </w:t>
      </w:r>
      <w:proofErr w:type="spellStart"/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третього</w:t>
      </w:r>
      <w:proofErr w:type="spellEnd"/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 xml:space="preserve"> т-ала</w:t>
      </w:r>
    </w:p>
    <w:p w14:paraId="0E4CDE13" w14:textId="77777777" w:rsidR="000A62A3" w:rsidRDefault="000A62A3" w:rsidP="000A62A3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 xml:space="preserve">        8     8                        INITIAL X$CVKCOUNT,0 счетчик </w:t>
      </w:r>
      <w:proofErr w:type="spellStart"/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обраб-ых</w:t>
      </w:r>
      <w:proofErr w:type="spellEnd"/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 xml:space="preserve"> на </w:t>
      </w:r>
      <w:proofErr w:type="spellStart"/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цвк</w:t>
      </w:r>
      <w:proofErr w:type="spellEnd"/>
    </w:p>
    <w:p w14:paraId="35F02CFC" w14:textId="77777777" w:rsidR="000A62A3" w:rsidRPr="000A62A3" w:rsidRDefault="000A62A3" w:rsidP="000A62A3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 xml:space="preserve">        </w:t>
      </w:r>
      <w:r w:rsidRPr="000A62A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9     9                        </w:t>
      </w:r>
    </w:p>
    <w:p w14:paraId="59FA8E38" w14:textId="77777777" w:rsidR="000A62A3" w:rsidRPr="000A62A3" w:rsidRDefault="000A62A3" w:rsidP="000A62A3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0A62A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10    10                 ARMTIME FUNCTION RN1,D2</w:t>
      </w:r>
    </w:p>
    <w:p w14:paraId="7C2EEFE7" w14:textId="77777777" w:rsidR="000A62A3" w:rsidRPr="000A62A3" w:rsidRDefault="000A62A3" w:rsidP="000A62A3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0A62A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11    11                 0.2,17/1,30</w:t>
      </w:r>
    </w:p>
    <w:p w14:paraId="2FB670E6" w14:textId="77777777" w:rsidR="000A62A3" w:rsidRPr="000A62A3" w:rsidRDefault="000A62A3" w:rsidP="000A62A3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0A62A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12    12                  </w:t>
      </w:r>
    </w:p>
    <w:p w14:paraId="0515E453" w14:textId="77777777" w:rsidR="000A62A3" w:rsidRPr="000A62A3" w:rsidRDefault="000A62A3" w:rsidP="000A62A3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0A62A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13    13                  </w:t>
      </w:r>
    </w:p>
    <w:p w14:paraId="33E5038B" w14:textId="77777777" w:rsidR="000A62A3" w:rsidRPr="000A62A3" w:rsidRDefault="000A62A3" w:rsidP="000A62A3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0A62A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14    14                 TOBKMM FUNCTION P1,E3</w:t>
      </w:r>
    </w:p>
    <w:p w14:paraId="73C5B898" w14:textId="77777777" w:rsidR="000A62A3" w:rsidRPr="000A62A3" w:rsidRDefault="000A62A3" w:rsidP="000A62A3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0A62A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15    15                 1,FN$T1KMM/2,FN$T2KMM/3,2</w:t>
      </w:r>
    </w:p>
    <w:p w14:paraId="03479BE7" w14:textId="77777777" w:rsidR="000A62A3" w:rsidRPr="000A62A3" w:rsidRDefault="000A62A3" w:rsidP="000A62A3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0A62A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16    16                  </w:t>
      </w:r>
    </w:p>
    <w:p w14:paraId="6D34A9FB" w14:textId="77777777" w:rsidR="000A62A3" w:rsidRPr="000A62A3" w:rsidRDefault="000A62A3" w:rsidP="000A62A3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0A62A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17    17                 T1KMM FUNCTION RN1,D2</w:t>
      </w:r>
    </w:p>
    <w:p w14:paraId="186A03D1" w14:textId="77777777" w:rsidR="000A62A3" w:rsidRDefault="000A62A3" w:rsidP="000A62A3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</w:pPr>
      <w:r w:rsidRPr="000A62A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18    18                 0.3,4/1,2</w:t>
      </w:r>
    </w:p>
    <w:p w14:paraId="36211642" w14:textId="77777777" w:rsidR="000A62A3" w:rsidRDefault="000A62A3" w:rsidP="000A62A3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 xml:space="preserve">       19    19                  </w:t>
      </w:r>
    </w:p>
    <w:p w14:paraId="2E5FB7B2" w14:textId="77777777" w:rsidR="000A62A3" w:rsidRPr="000A62A3" w:rsidRDefault="000A62A3" w:rsidP="000A62A3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 xml:space="preserve">       </w:t>
      </w:r>
      <w:r w:rsidRPr="000A62A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20    20                 T2KMM FUNCTION RN1,D2</w:t>
      </w:r>
    </w:p>
    <w:p w14:paraId="2916F9B6" w14:textId="77777777" w:rsidR="000A62A3" w:rsidRPr="000A62A3" w:rsidRDefault="000A62A3" w:rsidP="000A62A3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0A62A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21    21                 0.4,3/1,1</w:t>
      </w:r>
    </w:p>
    <w:p w14:paraId="717690FB" w14:textId="77777777" w:rsidR="000A62A3" w:rsidRPr="000A62A3" w:rsidRDefault="000A62A3" w:rsidP="000A62A3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0A62A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22    22                  </w:t>
      </w:r>
    </w:p>
    <w:p w14:paraId="6CA4F387" w14:textId="77777777" w:rsidR="000A62A3" w:rsidRPr="000A62A3" w:rsidRDefault="000A62A3" w:rsidP="000A62A3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0A62A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23    23                  </w:t>
      </w:r>
    </w:p>
    <w:p w14:paraId="0F1F761C" w14:textId="77777777" w:rsidR="000A62A3" w:rsidRPr="000A62A3" w:rsidRDefault="000A62A3" w:rsidP="000A62A3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0A62A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24    24                 FMETKI FUNCTION P1,E3</w:t>
      </w:r>
    </w:p>
    <w:p w14:paraId="4502D196" w14:textId="77777777" w:rsidR="000A62A3" w:rsidRPr="000A62A3" w:rsidRDefault="000A62A3" w:rsidP="000A62A3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0A62A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25    25                 1,PRET1/2,PRET2/3,PRET3</w:t>
      </w:r>
    </w:p>
    <w:p w14:paraId="182F30ED" w14:textId="77777777" w:rsidR="000A62A3" w:rsidRPr="000A62A3" w:rsidRDefault="000A62A3" w:rsidP="000A62A3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0A62A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26    26                       </w:t>
      </w:r>
    </w:p>
    <w:p w14:paraId="6574A7DF" w14:textId="77777777" w:rsidR="000A62A3" w:rsidRPr="000A62A3" w:rsidRDefault="000A62A3" w:rsidP="000A62A3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0A62A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27    27                 PLUSER FUNCTION P1,E3</w:t>
      </w:r>
    </w:p>
    <w:p w14:paraId="4759038F" w14:textId="77777777" w:rsidR="000A62A3" w:rsidRPr="000A62A3" w:rsidRDefault="000A62A3" w:rsidP="000A62A3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0A62A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28    28                 1,ARM1/2,ARM2/3,ARM3</w:t>
      </w:r>
    </w:p>
    <w:p w14:paraId="3CEA4DDB" w14:textId="77777777" w:rsidR="000A62A3" w:rsidRPr="000A62A3" w:rsidRDefault="000A62A3" w:rsidP="000A62A3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0A62A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29    29                      </w:t>
      </w:r>
    </w:p>
    <w:p w14:paraId="03B99A49" w14:textId="77777777" w:rsidR="000A62A3" w:rsidRPr="000A62A3" w:rsidRDefault="000A62A3" w:rsidP="000A62A3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0A62A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30    30                 CVKPRIOR FUNCTION P1,E3</w:t>
      </w:r>
    </w:p>
    <w:p w14:paraId="0260A031" w14:textId="77777777" w:rsidR="000A62A3" w:rsidRPr="000A62A3" w:rsidRDefault="000A62A3" w:rsidP="000A62A3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0A62A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31    31                 1,20/2,30/3,40     </w:t>
      </w:r>
    </w:p>
    <w:p w14:paraId="4FEE17B8" w14:textId="77777777" w:rsidR="000A62A3" w:rsidRPr="000A62A3" w:rsidRDefault="000A62A3" w:rsidP="000A62A3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0A62A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32    32                        </w:t>
      </w:r>
    </w:p>
    <w:p w14:paraId="7C10D638" w14:textId="77777777" w:rsidR="000A62A3" w:rsidRPr="000A62A3" w:rsidRDefault="000A62A3" w:rsidP="000A62A3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0A62A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33    33              1         GENERATE </w:t>
      </w:r>
      <w:proofErr w:type="gramStart"/>
      <w:r w:rsidRPr="000A62A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93,,</w:t>
      </w:r>
      <w:proofErr w:type="gramEnd"/>
      <w:r w:rsidRPr="000A62A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120,50</w:t>
      </w:r>
    </w:p>
    <w:p w14:paraId="2CF71429" w14:textId="77777777" w:rsidR="000A62A3" w:rsidRPr="000A62A3" w:rsidRDefault="000A62A3" w:rsidP="000A62A3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0A62A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34    34              2  PRET1  TEST E P2,1,TERM1 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если</w:t>
      </w:r>
      <w:r w:rsidRPr="000A62A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были</w:t>
      </w:r>
      <w:r w:rsidRPr="000A62A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на</w:t>
      </w:r>
      <w:r w:rsidRPr="000A62A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proofErr w:type="spellStart"/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цвк</w:t>
      </w:r>
      <w:proofErr w:type="spellEnd"/>
    </w:p>
    <w:p w14:paraId="1DCD3F70" w14:textId="77777777" w:rsidR="000A62A3" w:rsidRDefault="000A62A3" w:rsidP="000A62A3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</w:pPr>
      <w:r w:rsidRPr="000A62A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 xml:space="preserve">35    35              3         PRIORITY 60 уравниваем приоритет после диверсификации на </w:t>
      </w:r>
      <w:proofErr w:type="spellStart"/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цвк</w:t>
      </w:r>
      <w:proofErr w:type="spellEnd"/>
    </w:p>
    <w:p w14:paraId="66077DA8" w14:textId="77777777" w:rsidR="000A62A3" w:rsidRPr="000A62A3" w:rsidRDefault="000A62A3" w:rsidP="000A62A3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 xml:space="preserve">       </w:t>
      </w:r>
      <w:r w:rsidRPr="000A62A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36    36                        </w:t>
      </w:r>
    </w:p>
    <w:p w14:paraId="486C8B4B" w14:textId="77777777" w:rsidR="000A62A3" w:rsidRPr="000A62A3" w:rsidRDefault="000A62A3" w:rsidP="000A62A3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0A62A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37    37              4  TERM1  QUEUE QTERM1</w:t>
      </w:r>
    </w:p>
    <w:p w14:paraId="0728A05B" w14:textId="77777777" w:rsidR="000A62A3" w:rsidRPr="000A62A3" w:rsidRDefault="000A62A3" w:rsidP="000A62A3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0A62A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38    38              5         SEIZE RTERM1</w:t>
      </w:r>
    </w:p>
    <w:p w14:paraId="3C9C69F2" w14:textId="77777777" w:rsidR="000A62A3" w:rsidRPr="000A62A3" w:rsidRDefault="000A62A3" w:rsidP="000A62A3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0A62A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39    39              6         DEPART QTERM1</w:t>
      </w:r>
    </w:p>
    <w:p w14:paraId="57994D2B" w14:textId="77777777" w:rsidR="000A62A3" w:rsidRDefault="000A62A3" w:rsidP="000A62A3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</w:pPr>
      <w:r w:rsidRPr="000A62A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40    40              7         ADVANCE 30,10</w:t>
      </w:r>
    </w:p>
    <w:p w14:paraId="2F3245CF" w14:textId="77777777" w:rsidR="000A62A3" w:rsidRDefault="000A62A3" w:rsidP="000A62A3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 xml:space="preserve">       41    41              8         RELEASE RTERM1</w:t>
      </w:r>
    </w:p>
    <w:p w14:paraId="36ACF236" w14:textId="77777777" w:rsidR="000A62A3" w:rsidRDefault="000A62A3" w:rsidP="000A62A3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 xml:space="preserve">       42    42                        </w:t>
      </w:r>
    </w:p>
    <w:p w14:paraId="23D4DD8E" w14:textId="77777777" w:rsidR="000A62A3" w:rsidRDefault="000A62A3" w:rsidP="000A62A3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 xml:space="preserve">       43    43              9         PRIORITY 50 </w:t>
      </w:r>
      <w:proofErr w:type="spellStart"/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равноприоритетность</w:t>
      </w:r>
      <w:proofErr w:type="spellEnd"/>
    </w:p>
    <w:p w14:paraId="3844658E" w14:textId="77777777" w:rsidR="000A62A3" w:rsidRDefault="000A62A3" w:rsidP="000A62A3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 xml:space="preserve">       44    44             10         TEST NE P2,1,TST1   если были на </w:t>
      </w:r>
      <w:proofErr w:type="spellStart"/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цвк</w:t>
      </w:r>
      <w:proofErr w:type="spellEnd"/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, то уходим на проверку</w:t>
      </w:r>
    </w:p>
    <w:p w14:paraId="32F8D1AD" w14:textId="77777777" w:rsidR="000A62A3" w:rsidRDefault="000A62A3" w:rsidP="000A62A3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 xml:space="preserve">       45    45             11  ARM1   ASSIGN 2,0 обнуляем метку </w:t>
      </w:r>
      <w:proofErr w:type="spellStart"/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цвк</w:t>
      </w:r>
      <w:proofErr w:type="spellEnd"/>
    </w:p>
    <w:p w14:paraId="0E90B291" w14:textId="77777777" w:rsidR="000A62A3" w:rsidRDefault="000A62A3" w:rsidP="000A62A3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 xml:space="preserve">       46    46             12         QUEUE QARM1</w:t>
      </w:r>
    </w:p>
    <w:p w14:paraId="601F1A8C" w14:textId="77777777" w:rsidR="000A62A3" w:rsidRPr="000A62A3" w:rsidRDefault="000A62A3" w:rsidP="000A62A3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 xml:space="preserve">       </w:t>
      </w:r>
      <w:r w:rsidRPr="000A62A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47    47             13         SEIZE RARM1</w:t>
      </w:r>
    </w:p>
    <w:p w14:paraId="244A5DB4" w14:textId="77777777" w:rsidR="000A62A3" w:rsidRPr="000A62A3" w:rsidRDefault="000A62A3" w:rsidP="000A62A3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0A62A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48    48             14         DEPART QARM1</w:t>
      </w:r>
    </w:p>
    <w:p w14:paraId="53F98AFF" w14:textId="77777777" w:rsidR="000A62A3" w:rsidRPr="000A62A3" w:rsidRDefault="000A62A3" w:rsidP="000A62A3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0A62A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49    49             15         ADVANCE FN$ARMTIME</w:t>
      </w:r>
    </w:p>
    <w:p w14:paraId="275632DA" w14:textId="77777777" w:rsidR="000A62A3" w:rsidRPr="000A62A3" w:rsidRDefault="000A62A3" w:rsidP="000A62A3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0A62A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50    50             16         RELEASE RARM1</w:t>
      </w:r>
    </w:p>
    <w:p w14:paraId="30E9A359" w14:textId="77777777" w:rsidR="000A62A3" w:rsidRPr="000A62A3" w:rsidRDefault="000A62A3" w:rsidP="000A62A3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0A62A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51    51             17         SAVEVALUE ARMOB+,1</w:t>
      </w:r>
    </w:p>
    <w:p w14:paraId="0E2C521F" w14:textId="77777777" w:rsidR="000A62A3" w:rsidRPr="000A62A3" w:rsidRDefault="000A62A3" w:rsidP="000A62A3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0A62A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lastRenderedPageBreak/>
        <w:t xml:space="preserve">       52    52             18         ASSIGN 1,1</w:t>
      </w:r>
    </w:p>
    <w:p w14:paraId="555718FF" w14:textId="77777777" w:rsidR="000A62A3" w:rsidRPr="000A62A3" w:rsidRDefault="000A62A3" w:rsidP="000A62A3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0A62A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53    53             19         TRANSFER .7,KMM,PRET1</w:t>
      </w:r>
    </w:p>
    <w:p w14:paraId="0966CF26" w14:textId="77777777" w:rsidR="000A62A3" w:rsidRPr="000A62A3" w:rsidRDefault="000A62A3" w:rsidP="000A62A3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0A62A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54    54                        </w:t>
      </w:r>
    </w:p>
    <w:p w14:paraId="4825967B" w14:textId="77777777" w:rsidR="000A62A3" w:rsidRPr="000A62A3" w:rsidRDefault="000A62A3" w:rsidP="000A62A3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0A62A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55    55             20  TST1   TEST GE Q$QARM1,1,ARM1 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если</w:t>
      </w:r>
      <w:r w:rsidRPr="000A62A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очередь</w:t>
      </w:r>
      <w:r w:rsidRPr="000A62A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содержит</w:t>
      </w:r>
      <w:r w:rsidRPr="000A62A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хотя</w:t>
      </w:r>
      <w:r w:rsidRPr="000A62A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бы</w:t>
      </w:r>
      <w:r w:rsidRPr="000A62A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одну</w:t>
      </w:r>
      <w:r w:rsidRPr="000A62A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з</w:t>
      </w:r>
      <w:r w:rsidRPr="000A62A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-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ку</w:t>
      </w:r>
    </w:p>
    <w:p w14:paraId="650AD6EE" w14:textId="77777777" w:rsidR="000A62A3" w:rsidRPr="000A62A3" w:rsidRDefault="000A62A3" w:rsidP="000A62A3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0A62A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56    56             21         </w:t>
      </w:r>
      <w:proofErr w:type="gramStart"/>
      <w:r w:rsidRPr="000A62A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TRANSFER</w:t>
      </w:r>
      <w:proofErr w:type="gramEnd"/>
      <w:r w:rsidRPr="000A62A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,DEL</w:t>
      </w:r>
    </w:p>
    <w:p w14:paraId="6BE45807" w14:textId="77777777" w:rsidR="000A62A3" w:rsidRPr="000A62A3" w:rsidRDefault="000A62A3" w:rsidP="000A62A3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0A62A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_</w:t>
      </w:r>
    </w:p>
    <w:p w14:paraId="3211F024" w14:textId="77777777" w:rsidR="000A62A3" w:rsidRPr="000A62A3" w:rsidRDefault="000A62A3" w:rsidP="000A62A3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0A62A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Student GPSS/H Release 3.70 (CT256)      8 Jun 2022   01:10:50     File: kursachV4.gps</w:t>
      </w:r>
    </w:p>
    <w:p w14:paraId="7536689F" w14:textId="77777777" w:rsidR="000A62A3" w:rsidRPr="000A62A3" w:rsidRDefault="000A62A3" w:rsidP="000A62A3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</w:p>
    <w:p w14:paraId="435889E8" w14:textId="77777777" w:rsidR="000A62A3" w:rsidRPr="000A62A3" w:rsidRDefault="000A62A3" w:rsidP="000A62A3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0A62A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Line# </w:t>
      </w:r>
      <w:proofErr w:type="spellStart"/>
      <w:r w:rsidRPr="000A62A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Stmt</w:t>
      </w:r>
      <w:proofErr w:type="spellEnd"/>
      <w:r w:rsidRPr="000A62A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#  If Do  Block#  *Loc</w:t>
      </w:r>
      <w:r w:rsidRPr="000A62A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>Operation</w:t>
      </w:r>
      <w:r w:rsidRPr="000A62A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>A,B,C,D,E,F,G</w:t>
      </w:r>
      <w:r w:rsidRPr="000A62A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 xml:space="preserve">Comments  </w:t>
      </w:r>
    </w:p>
    <w:p w14:paraId="36AF63B8" w14:textId="77777777" w:rsidR="000A62A3" w:rsidRPr="000A62A3" w:rsidRDefault="000A62A3" w:rsidP="000A62A3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0A62A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</w:p>
    <w:p w14:paraId="01916CE7" w14:textId="77777777" w:rsidR="000A62A3" w:rsidRPr="000A62A3" w:rsidRDefault="000A62A3" w:rsidP="000A62A3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0A62A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57    57                  </w:t>
      </w:r>
    </w:p>
    <w:p w14:paraId="430B9257" w14:textId="77777777" w:rsidR="000A62A3" w:rsidRPr="000A62A3" w:rsidRDefault="000A62A3" w:rsidP="000A62A3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0A62A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58    58                        </w:t>
      </w:r>
    </w:p>
    <w:p w14:paraId="2DF9E4D5" w14:textId="77777777" w:rsidR="000A62A3" w:rsidRPr="000A62A3" w:rsidRDefault="000A62A3" w:rsidP="000A62A3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0A62A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59    59             22         GENERATE 110,</w:t>
      </w:r>
      <w:proofErr w:type="gramStart"/>
      <w:r w:rsidRPr="000A62A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10,,</w:t>
      </w:r>
      <w:proofErr w:type="gramEnd"/>
      <w:r w:rsidRPr="000A62A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32</w:t>
      </w:r>
    </w:p>
    <w:p w14:paraId="66CC7A6C" w14:textId="77777777" w:rsidR="000A62A3" w:rsidRPr="000A62A3" w:rsidRDefault="000A62A3" w:rsidP="000A62A3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0A62A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60    60             23  PRET2  TEST E P2,1,TERM2 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если</w:t>
      </w:r>
      <w:r w:rsidRPr="000A62A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были</w:t>
      </w:r>
      <w:r w:rsidRPr="000A62A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на</w:t>
      </w:r>
      <w:r w:rsidRPr="000A62A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proofErr w:type="spellStart"/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цвк</w:t>
      </w:r>
      <w:proofErr w:type="spellEnd"/>
    </w:p>
    <w:p w14:paraId="4D81602B" w14:textId="77777777" w:rsidR="000A62A3" w:rsidRDefault="000A62A3" w:rsidP="000A62A3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</w:pPr>
      <w:r w:rsidRPr="000A62A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 xml:space="preserve">61    61             24         PRIORITY 60 уравниваем приоритет после диверсификации на </w:t>
      </w:r>
      <w:proofErr w:type="spellStart"/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цвк</w:t>
      </w:r>
      <w:proofErr w:type="spellEnd"/>
    </w:p>
    <w:p w14:paraId="775330C7" w14:textId="77777777" w:rsidR="000A62A3" w:rsidRPr="000A62A3" w:rsidRDefault="000A62A3" w:rsidP="000A62A3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 xml:space="preserve">       </w:t>
      </w:r>
      <w:r w:rsidRPr="000A62A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62    62                        </w:t>
      </w:r>
    </w:p>
    <w:p w14:paraId="4D83365B" w14:textId="77777777" w:rsidR="000A62A3" w:rsidRPr="000A62A3" w:rsidRDefault="000A62A3" w:rsidP="000A62A3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0A62A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63    63             25  TERM2  QUEUE QTERM2</w:t>
      </w:r>
    </w:p>
    <w:p w14:paraId="3DC928D6" w14:textId="77777777" w:rsidR="000A62A3" w:rsidRPr="000A62A3" w:rsidRDefault="000A62A3" w:rsidP="000A62A3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0A62A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64    64             26         SEIZE RTERM2</w:t>
      </w:r>
    </w:p>
    <w:p w14:paraId="6930632B" w14:textId="77777777" w:rsidR="000A62A3" w:rsidRPr="000A62A3" w:rsidRDefault="000A62A3" w:rsidP="000A62A3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0A62A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65    65             27         DEPART QTERM2</w:t>
      </w:r>
    </w:p>
    <w:p w14:paraId="00596921" w14:textId="77777777" w:rsidR="000A62A3" w:rsidRDefault="000A62A3" w:rsidP="000A62A3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</w:pPr>
      <w:r w:rsidRPr="000A62A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66    66             28         ADVANCE 35,12</w:t>
      </w:r>
    </w:p>
    <w:p w14:paraId="0122B7D0" w14:textId="77777777" w:rsidR="000A62A3" w:rsidRDefault="000A62A3" w:rsidP="000A62A3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 xml:space="preserve">       67    67             29         RELEASE RTERM2</w:t>
      </w:r>
    </w:p>
    <w:p w14:paraId="2BF2491C" w14:textId="77777777" w:rsidR="000A62A3" w:rsidRDefault="000A62A3" w:rsidP="000A62A3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 xml:space="preserve">       68    68                        </w:t>
      </w:r>
    </w:p>
    <w:p w14:paraId="08EB6EE9" w14:textId="77777777" w:rsidR="000A62A3" w:rsidRDefault="000A62A3" w:rsidP="000A62A3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 xml:space="preserve">       69    69             30         PRIORITY 50 </w:t>
      </w:r>
      <w:proofErr w:type="spellStart"/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равноприоритетность</w:t>
      </w:r>
      <w:proofErr w:type="spellEnd"/>
    </w:p>
    <w:p w14:paraId="4B0A8E20" w14:textId="77777777" w:rsidR="000A62A3" w:rsidRDefault="000A62A3" w:rsidP="000A62A3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 xml:space="preserve">       70    70             31         TEST NE P2,1,TST2   если были на </w:t>
      </w:r>
      <w:proofErr w:type="spellStart"/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цвк</w:t>
      </w:r>
      <w:proofErr w:type="spellEnd"/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, то уходим на проверку</w:t>
      </w:r>
    </w:p>
    <w:p w14:paraId="6EFB4547" w14:textId="77777777" w:rsidR="000A62A3" w:rsidRDefault="000A62A3" w:rsidP="000A62A3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 xml:space="preserve">       71    71             32  ARM2   ASSIGN 2,0 обнуляем метку </w:t>
      </w:r>
      <w:proofErr w:type="spellStart"/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цвк</w:t>
      </w:r>
      <w:proofErr w:type="spellEnd"/>
    </w:p>
    <w:p w14:paraId="389DA4F6" w14:textId="77777777" w:rsidR="000A62A3" w:rsidRDefault="000A62A3" w:rsidP="000A62A3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 xml:space="preserve">       72    72             33         QUEUE QARM2</w:t>
      </w:r>
    </w:p>
    <w:p w14:paraId="12CE4810" w14:textId="77777777" w:rsidR="000A62A3" w:rsidRPr="000A62A3" w:rsidRDefault="000A62A3" w:rsidP="000A62A3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 xml:space="preserve">       </w:t>
      </w:r>
      <w:r w:rsidRPr="000A62A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73    73             34         SEIZE RARM2</w:t>
      </w:r>
    </w:p>
    <w:p w14:paraId="0EAF475C" w14:textId="77777777" w:rsidR="000A62A3" w:rsidRPr="000A62A3" w:rsidRDefault="000A62A3" w:rsidP="000A62A3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0A62A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74    74             35         DEPART QARM2</w:t>
      </w:r>
    </w:p>
    <w:p w14:paraId="75515B14" w14:textId="77777777" w:rsidR="000A62A3" w:rsidRPr="000A62A3" w:rsidRDefault="000A62A3" w:rsidP="000A62A3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0A62A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75    75             36         ADVANCE FN$ARMTIME</w:t>
      </w:r>
    </w:p>
    <w:p w14:paraId="4D1FF31E" w14:textId="77777777" w:rsidR="000A62A3" w:rsidRPr="000A62A3" w:rsidRDefault="000A62A3" w:rsidP="000A62A3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0A62A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76    76             37         RELEASE RARM2</w:t>
      </w:r>
    </w:p>
    <w:p w14:paraId="5DBEB29E" w14:textId="77777777" w:rsidR="000A62A3" w:rsidRPr="000A62A3" w:rsidRDefault="000A62A3" w:rsidP="000A62A3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0A62A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77    77             38         SAVEVALUE ARMOB+,1</w:t>
      </w:r>
    </w:p>
    <w:p w14:paraId="77D746BD" w14:textId="77777777" w:rsidR="000A62A3" w:rsidRPr="000A62A3" w:rsidRDefault="000A62A3" w:rsidP="000A62A3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0A62A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78    78             39         ASSIGN 1,2</w:t>
      </w:r>
    </w:p>
    <w:p w14:paraId="18C1BDB8" w14:textId="77777777" w:rsidR="000A62A3" w:rsidRPr="000A62A3" w:rsidRDefault="000A62A3" w:rsidP="000A62A3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0A62A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79    79             40         TRANSFER .7,KMM,PRET2</w:t>
      </w:r>
    </w:p>
    <w:p w14:paraId="5B97F576" w14:textId="77777777" w:rsidR="000A62A3" w:rsidRPr="000A62A3" w:rsidRDefault="000A62A3" w:rsidP="000A62A3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0A62A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80    80                        </w:t>
      </w:r>
    </w:p>
    <w:p w14:paraId="6FB0A3DB" w14:textId="77777777" w:rsidR="000A62A3" w:rsidRPr="000A62A3" w:rsidRDefault="000A62A3" w:rsidP="000A62A3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0A62A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81    81             41  TST2   TEST GE Q$QARM2,1,ARM2 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если</w:t>
      </w:r>
      <w:r w:rsidRPr="000A62A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очередь</w:t>
      </w:r>
      <w:r w:rsidRPr="000A62A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содержит</w:t>
      </w:r>
      <w:r w:rsidRPr="000A62A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хотя</w:t>
      </w:r>
      <w:r w:rsidRPr="000A62A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бы</w:t>
      </w:r>
      <w:r w:rsidRPr="000A62A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одну</w:t>
      </w:r>
      <w:r w:rsidRPr="000A62A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з</w:t>
      </w:r>
      <w:r w:rsidRPr="000A62A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-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ку</w:t>
      </w:r>
    </w:p>
    <w:p w14:paraId="668AE94A" w14:textId="77777777" w:rsidR="000A62A3" w:rsidRPr="000A62A3" w:rsidRDefault="000A62A3" w:rsidP="000A62A3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0A62A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82    82             42         </w:t>
      </w:r>
      <w:proofErr w:type="gramStart"/>
      <w:r w:rsidRPr="000A62A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TRANSFER</w:t>
      </w:r>
      <w:proofErr w:type="gramEnd"/>
      <w:r w:rsidRPr="000A62A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,DEL</w:t>
      </w:r>
    </w:p>
    <w:p w14:paraId="7A24A8E6" w14:textId="77777777" w:rsidR="000A62A3" w:rsidRPr="000A62A3" w:rsidRDefault="000A62A3" w:rsidP="000A62A3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0A62A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83    83                        </w:t>
      </w:r>
    </w:p>
    <w:p w14:paraId="6B708AC5" w14:textId="77777777" w:rsidR="000A62A3" w:rsidRPr="000A62A3" w:rsidRDefault="000A62A3" w:rsidP="000A62A3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0A62A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84    84                        </w:t>
      </w:r>
    </w:p>
    <w:p w14:paraId="57889449" w14:textId="77777777" w:rsidR="000A62A3" w:rsidRPr="000A62A3" w:rsidRDefault="000A62A3" w:rsidP="000A62A3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0A62A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85    85             43         GENERATE 145,</w:t>
      </w:r>
      <w:proofErr w:type="gramStart"/>
      <w:r w:rsidRPr="000A62A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18,,</w:t>
      </w:r>
      <w:proofErr w:type="gramEnd"/>
      <w:r w:rsidRPr="000A62A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20</w:t>
      </w:r>
    </w:p>
    <w:p w14:paraId="2DADA3F0" w14:textId="77777777" w:rsidR="000A62A3" w:rsidRPr="000A62A3" w:rsidRDefault="000A62A3" w:rsidP="000A62A3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0A62A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86    86             44  PRET3  TEST E P2,1,TERM3 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если</w:t>
      </w:r>
      <w:r w:rsidRPr="000A62A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были</w:t>
      </w:r>
      <w:r w:rsidRPr="000A62A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на</w:t>
      </w:r>
      <w:r w:rsidRPr="000A62A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proofErr w:type="spellStart"/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цвк</w:t>
      </w:r>
      <w:proofErr w:type="spellEnd"/>
    </w:p>
    <w:p w14:paraId="79770BD8" w14:textId="77777777" w:rsidR="000A62A3" w:rsidRDefault="000A62A3" w:rsidP="000A62A3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</w:pPr>
      <w:r w:rsidRPr="000A62A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 xml:space="preserve">87    87             45         PRIORITY 60 уравниваем приоритет после диверсификации на </w:t>
      </w:r>
      <w:proofErr w:type="spellStart"/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цвк</w:t>
      </w:r>
      <w:proofErr w:type="spellEnd"/>
    </w:p>
    <w:p w14:paraId="670E5F9E" w14:textId="77777777" w:rsidR="000A62A3" w:rsidRPr="000A62A3" w:rsidRDefault="000A62A3" w:rsidP="000A62A3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 xml:space="preserve">       </w:t>
      </w:r>
      <w:r w:rsidRPr="000A62A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88    88                               </w:t>
      </w:r>
    </w:p>
    <w:p w14:paraId="2D771DDF" w14:textId="77777777" w:rsidR="000A62A3" w:rsidRPr="000A62A3" w:rsidRDefault="000A62A3" w:rsidP="000A62A3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0A62A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89    89             46  TERM3  QUEUE QTERM3</w:t>
      </w:r>
    </w:p>
    <w:p w14:paraId="4DC1B5F3" w14:textId="77777777" w:rsidR="000A62A3" w:rsidRPr="000A62A3" w:rsidRDefault="000A62A3" w:rsidP="000A62A3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0A62A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90    90             47         SEIZE RTERM3</w:t>
      </w:r>
    </w:p>
    <w:p w14:paraId="1B6DFF20" w14:textId="77777777" w:rsidR="000A62A3" w:rsidRPr="000A62A3" w:rsidRDefault="000A62A3" w:rsidP="000A62A3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0A62A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91    91             48         DEPART QTERM3</w:t>
      </w:r>
    </w:p>
    <w:p w14:paraId="65E12BEA" w14:textId="77777777" w:rsidR="000A62A3" w:rsidRPr="000A62A3" w:rsidRDefault="000A62A3" w:rsidP="000A62A3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0A62A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92    92             49         ADVANCE 27,5</w:t>
      </w:r>
    </w:p>
    <w:p w14:paraId="0A5EA02E" w14:textId="77777777" w:rsidR="000A62A3" w:rsidRPr="000A62A3" w:rsidRDefault="000A62A3" w:rsidP="000A62A3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0A62A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93    93             50         RELEASE RTERM3       </w:t>
      </w:r>
    </w:p>
    <w:p w14:paraId="6B33B4F6" w14:textId="77777777" w:rsidR="000A62A3" w:rsidRPr="000A62A3" w:rsidRDefault="000A62A3" w:rsidP="000A62A3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0A62A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94    94                        </w:t>
      </w:r>
    </w:p>
    <w:p w14:paraId="39B240AC" w14:textId="77777777" w:rsidR="000A62A3" w:rsidRPr="000A62A3" w:rsidRDefault="000A62A3" w:rsidP="000A62A3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0A62A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95    95             51         PRIORITY 50</w:t>
      </w:r>
    </w:p>
    <w:p w14:paraId="0667D157" w14:textId="77777777" w:rsidR="000A62A3" w:rsidRPr="000A62A3" w:rsidRDefault="000A62A3" w:rsidP="000A62A3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0A62A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96    96             52         TEST NE P2,1,TST3   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если</w:t>
      </w:r>
      <w:r w:rsidRPr="000A62A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были</w:t>
      </w:r>
      <w:r w:rsidRPr="000A62A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на</w:t>
      </w:r>
      <w:r w:rsidRPr="000A62A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proofErr w:type="spellStart"/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цвк</w:t>
      </w:r>
      <w:proofErr w:type="spellEnd"/>
      <w:r w:rsidRPr="000A62A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, 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то</w:t>
      </w:r>
      <w:r w:rsidRPr="000A62A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уходим</w:t>
      </w:r>
      <w:r w:rsidRPr="000A62A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на</w:t>
      </w:r>
      <w:r w:rsidRPr="000A62A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проверку</w:t>
      </w:r>
    </w:p>
    <w:p w14:paraId="57D6BBB0" w14:textId="77777777" w:rsidR="000A62A3" w:rsidRPr="000A62A3" w:rsidRDefault="000A62A3" w:rsidP="000A62A3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0A62A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97    97             53  ARM3   ASSIGN 2,0 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обнуляем</w:t>
      </w:r>
      <w:r w:rsidRPr="000A62A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метку</w:t>
      </w:r>
      <w:r w:rsidRPr="000A62A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proofErr w:type="spellStart"/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цвк</w:t>
      </w:r>
      <w:proofErr w:type="spellEnd"/>
    </w:p>
    <w:p w14:paraId="63EB3AE8" w14:textId="77777777" w:rsidR="000A62A3" w:rsidRPr="000A62A3" w:rsidRDefault="000A62A3" w:rsidP="000A62A3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0A62A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98    98             54         QUEUE QARM3</w:t>
      </w:r>
    </w:p>
    <w:p w14:paraId="523FCCAB" w14:textId="77777777" w:rsidR="000A62A3" w:rsidRPr="000A62A3" w:rsidRDefault="000A62A3" w:rsidP="000A62A3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0A62A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99    99             55         SEIZE RARM3</w:t>
      </w:r>
    </w:p>
    <w:p w14:paraId="749B95A8" w14:textId="77777777" w:rsidR="000A62A3" w:rsidRPr="000A62A3" w:rsidRDefault="000A62A3" w:rsidP="000A62A3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0A62A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100   100             56         DEPART QARM3</w:t>
      </w:r>
    </w:p>
    <w:p w14:paraId="0FC9508F" w14:textId="77777777" w:rsidR="000A62A3" w:rsidRPr="000A62A3" w:rsidRDefault="000A62A3" w:rsidP="000A62A3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0A62A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101   101             57         RELEASE RARM3</w:t>
      </w:r>
    </w:p>
    <w:p w14:paraId="3924419C" w14:textId="77777777" w:rsidR="000A62A3" w:rsidRPr="000A62A3" w:rsidRDefault="000A62A3" w:rsidP="000A62A3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0A62A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102   102             58         ASSIGN 1,3</w:t>
      </w:r>
    </w:p>
    <w:p w14:paraId="3EF5D856" w14:textId="77777777" w:rsidR="000A62A3" w:rsidRPr="000A62A3" w:rsidRDefault="000A62A3" w:rsidP="000A62A3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0A62A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103   103             59         TRANSFER .7,KMM,PRET3</w:t>
      </w:r>
    </w:p>
    <w:p w14:paraId="78792CD6" w14:textId="77777777" w:rsidR="000A62A3" w:rsidRDefault="000A62A3" w:rsidP="000A62A3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</w:pPr>
      <w:r w:rsidRPr="000A62A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 xml:space="preserve">104   104                        </w:t>
      </w:r>
    </w:p>
    <w:p w14:paraId="5BBA0686" w14:textId="77777777" w:rsidR="000A62A3" w:rsidRDefault="000A62A3" w:rsidP="000A62A3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lastRenderedPageBreak/>
        <w:t xml:space="preserve">      105   105             60  TST3   TEST GE Q$QARM3,1,ARM3 если очередь содержит хотя бы одну з-ку</w:t>
      </w:r>
    </w:p>
    <w:p w14:paraId="0A993B65" w14:textId="77777777" w:rsidR="000A62A3" w:rsidRPr="000A62A3" w:rsidRDefault="000A62A3" w:rsidP="000A62A3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 xml:space="preserve">      </w:t>
      </w:r>
      <w:r w:rsidRPr="000A62A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106   106             61         </w:t>
      </w:r>
      <w:proofErr w:type="gramStart"/>
      <w:r w:rsidRPr="000A62A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TRANSFER</w:t>
      </w:r>
      <w:proofErr w:type="gramEnd"/>
      <w:r w:rsidRPr="000A62A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,DEL</w:t>
      </w:r>
    </w:p>
    <w:p w14:paraId="338836B5" w14:textId="77777777" w:rsidR="000A62A3" w:rsidRPr="000A62A3" w:rsidRDefault="000A62A3" w:rsidP="000A62A3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0A62A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107   107                        </w:t>
      </w:r>
    </w:p>
    <w:p w14:paraId="0BA78D42" w14:textId="77777777" w:rsidR="000A62A3" w:rsidRPr="000A62A3" w:rsidRDefault="000A62A3" w:rsidP="000A62A3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0A62A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108   108                        </w:t>
      </w:r>
    </w:p>
    <w:p w14:paraId="35E2C5BD" w14:textId="77777777" w:rsidR="000A62A3" w:rsidRPr="000A62A3" w:rsidRDefault="000A62A3" w:rsidP="000A62A3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0A62A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109   109             62  KMM    QUEUE QKMM</w:t>
      </w:r>
    </w:p>
    <w:p w14:paraId="57C8B64E" w14:textId="77777777" w:rsidR="000A62A3" w:rsidRPr="000A62A3" w:rsidRDefault="000A62A3" w:rsidP="000A62A3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0A62A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110   110             63         SEIZE RKMM</w:t>
      </w:r>
    </w:p>
    <w:p w14:paraId="4A06B596" w14:textId="77777777" w:rsidR="000A62A3" w:rsidRPr="000A62A3" w:rsidRDefault="000A62A3" w:rsidP="000A62A3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0A62A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111   111             64         DEPART QKMM</w:t>
      </w:r>
    </w:p>
    <w:p w14:paraId="7E7120DE" w14:textId="77777777" w:rsidR="000A62A3" w:rsidRPr="000A62A3" w:rsidRDefault="000A62A3" w:rsidP="000A62A3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0A62A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112   112             65         ADVANCE FN$TOBKMM 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вызов</w:t>
      </w:r>
      <w:r w:rsidRPr="000A62A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главной</w:t>
      </w:r>
      <w:r w:rsidRPr="000A62A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функции</w:t>
      </w:r>
    </w:p>
    <w:p w14:paraId="5506DBA2" w14:textId="77777777" w:rsidR="000A62A3" w:rsidRPr="000A62A3" w:rsidRDefault="000A62A3" w:rsidP="000A62A3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0A62A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_</w:t>
      </w:r>
    </w:p>
    <w:p w14:paraId="0324C0C7" w14:textId="77777777" w:rsidR="000A62A3" w:rsidRPr="000A62A3" w:rsidRDefault="000A62A3" w:rsidP="000A62A3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0A62A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Student GPSS/H Release 3.70 (CT256)      8 Jun 2022   01:10:50     File: kursachV4.gps</w:t>
      </w:r>
    </w:p>
    <w:p w14:paraId="34044D7D" w14:textId="77777777" w:rsidR="000A62A3" w:rsidRPr="000A62A3" w:rsidRDefault="000A62A3" w:rsidP="000A62A3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</w:p>
    <w:p w14:paraId="241D7AEC" w14:textId="77777777" w:rsidR="000A62A3" w:rsidRPr="000A62A3" w:rsidRDefault="000A62A3" w:rsidP="000A62A3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0A62A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Line# </w:t>
      </w:r>
      <w:proofErr w:type="spellStart"/>
      <w:r w:rsidRPr="000A62A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Stmt</w:t>
      </w:r>
      <w:proofErr w:type="spellEnd"/>
      <w:r w:rsidRPr="000A62A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#  If Do  Block#  *Loc</w:t>
      </w:r>
      <w:r w:rsidRPr="000A62A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>Operation</w:t>
      </w:r>
      <w:r w:rsidRPr="000A62A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>A,B,C,D,E,F,G</w:t>
      </w:r>
      <w:r w:rsidRPr="000A62A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 xml:space="preserve">Comments  </w:t>
      </w:r>
    </w:p>
    <w:p w14:paraId="1A01774B" w14:textId="77777777" w:rsidR="000A62A3" w:rsidRPr="000A62A3" w:rsidRDefault="000A62A3" w:rsidP="000A62A3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0A62A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</w:p>
    <w:p w14:paraId="454A3DA1" w14:textId="77777777" w:rsidR="000A62A3" w:rsidRDefault="000A62A3" w:rsidP="000A62A3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</w:pPr>
      <w:r w:rsidRPr="000A62A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113   113             66         RELEASE RKMM</w:t>
      </w:r>
    </w:p>
    <w:p w14:paraId="4C2B2AF8" w14:textId="77777777" w:rsidR="000A62A3" w:rsidRDefault="000A62A3" w:rsidP="000A62A3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 xml:space="preserve">      114   114                        </w:t>
      </w:r>
    </w:p>
    <w:p w14:paraId="2F1C51FF" w14:textId="77777777" w:rsidR="000A62A3" w:rsidRDefault="000A62A3" w:rsidP="000A62A3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 xml:space="preserve">      115   115             67         TEST E  P2,1,CVK уходим на </w:t>
      </w:r>
      <w:proofErr w:type="spellStart"/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цвк</w:t>
      </w:r>
      <w:proofErr w:type="spellEnd"/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 xml:space="preserve"> если не были</w:t>
      </w:r>
    </w:p>
    <w:p w14:paraId="6C827EAC" w14:textId="77777777" w:rsidR="000A62A3" w:rsidRDefault="000A62A3" w:rsidP="000A62A3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 xml:space="preserve">      116   116             68         TRANSFER ,FN$FMETKI возврат на терминалы</w:t>
      </w:r>
    </w:p>
    <w:p w14:paraId="654280EC" w14:textId="77777777" w:rsidR="000A62A3" w:rsidRPr="000A62A3" w:rsidRDefault="000A62A3" w:rsidP="000A62A3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 xml:space="preserve">      </w:t>
      </w:r>
      <w:r w:rsidRPr="000A62A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117   117                        </w:t>
      </w:r>
    </w:p>
    <w:p w14:paraId="4358C210" w14:textId="77777777" w:rsidR="000A62A3" w:rsidRPr="000A62A3" w:rsidRDefault="000A62A3" w:rsidP="000A62A3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0A62A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118   118                        </w:t>
      </w:r>
    </w:p>
    <w:p w14:paraId="3F19C1F8" w14:textId="77777777" w:rsidR="000A62A3" w:rsidRPr="000A62A3" w:rsidRDefault="000A62A3" w:rsidP="000A62A3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0A62A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119   119             69  CVK    QUEUE QCVK</w:t>
      </w:r>
    </w:p>
    <w:p w14:paraId="5A331EFC" w14:textId="77777777" w:rsidR="000A62A3" w:rsidRPr="000A62A3" w:rsidRDefault="000A62A3" w:rsidP="000A62A3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0A62A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120   120             70         SEIZE RCVK</w:t>
      </w:r>
    </w:p>
    <w:p w14:paraId="763885DB" w14:textId="77777777" w:rsidR="000A62A3" w:rsidRPr="000A62A3" w:rsidRDefault="000A62A3" w:rsidP="000A62A3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0A62A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121   121             71         DEPART QCVK</w:t>
      </w:r>
    </w:p>
    <w:p w14:paraId="71741A5E" w14:textId="77777777" w:rsidR="000A62A3" w:rsidRPr="000A62A3" w:rsidRDefault="000A62A3" w:rsidP="000A62A3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0A62A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122   122             72         ADVANCE 45,10</w:t>
      </w:r>
    </w:p>
    <w:p w14:paraId="0E247313" w14:textId="77777777" w:rsidR="000A62A3" w:rsidRPr="000A62A3" w:rsidRDefault="000A62A3" w:rsidP="000A62A3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0A62A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123   123             73         RELEASE RCVK</w:t>
      </w:r>
    </w:p>
    <w:p w14:paraId="275F5B2C" w14:textId="77777777" w:rsidR="000A62A3" w:rsidRPr="000A62A3" w:rsidRDefault="000A62A3" w:rsidP="000A62A3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0A62A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124   124             74         ASSIGN 2,1 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помечаем</w:t>
      </w:r>
      <w:r w:rsidRPr="000A62A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что</w:t>
      </w:r>
      <w:r w:rsidRPr="000A62A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были</w:t>
      </w:r>
      <w:r w:rsidRPr="000A62A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на</w:t>
      </w:r>
      <w:r w:rsidRPr="000A62A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ЦВК</w:t>
      </w:r>
    </w:p>
    <w:p w14:paraId="10397477" w14:textId="77777777" w:rsidR="000A62A3" w:rsidRPr="000A62A3" w:rsidRDefault="000A62A3" w:rsidP="000A62A3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0A62A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125   125                        </w:t>
      </w:r>
    </w:p>
    <w:p w14:paraId="0735A5AB" w14:textId="77777777" w:rsidR="000A62A3" w:rsidRPr="000A62A3" w:rsidRDefault="000A62A3" w:rsidP="000A62A3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0A62A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126   126             75         SAVEVALUE FN$PLUSER+,1 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прибавляем</w:t>
      </w:r>
      <w:r w:rsidRPr="000A62A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к</w:t>
      </w:r>
      <w:r w:rsidRPr="000A62A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нужному</w:t>
      </w:r>
      <w:r w:rsidRPr="000A62A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счетчику</w:t>
      </w:r>
    </w:p>
    <w:p w14:paraId="30213995" w14:textId="77777777" w:rsidR="000A62A3" w:rsidRPr="000A62A3" w:rsidRDefault="000A62A3" w:rsidP="000A62A3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0A62A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127   127             76         SAVEVALUE CVKCOUNT+,1 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прибавляем</w:t>
      </w:r>
      <w:r w:rsidRPr="000A62A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к</w:t>
      </w:r>
      <w:r w:rsidRPr="000A62A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счетчику</w:t>
      </w:r>
      <w:r w:rsidRPr="000A62A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proofErr w:type="spellStart"/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цвк</w:t>
      </w:r>
      <w:proofErr w:type="spellEnd"/>
    </w:p>
    <w:p w14:paraId="05AAE645" w14:textId="77777777" w:rsidR="000A62A3" w:rsidRPr="000A62A3" w:rsidRDefault="000A62A3" w:rsidP="000A62A3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0A62A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128   128                        </w:t>
      </w:r>
    </w:p>
    <w:p w14:paraId="08509014" w14:textId="77777777" w:rsidR="000A62A3" w:rsidRPr="000A62A3" w:rsidRDefault="000A62A3" w:rsidP="000A62A3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0A62A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129   129             77         PRIORITY FN$CVKPRIOR</w:t>
      </w:r>
    </w:p>
    <w:p w14:paraId="15B40CC9" w14:textId="77777777" w:rsidR="000A62A3" w:rsidRPr="000A62A3" w:rsidRDefault="000A62A3" w:rsidP="000A62A3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0A62A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130   130             78         </w:t>
      </w:r>
      <w:proofErr w:type="gramStart"/>
      <w:r w:rsidRPr="000A62A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TRANSFER</w:t>
      </w:r>
      <w:proofErr w:type="gramEnd"/>
      <w:r w:rsidRPr="000A62A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,KMM</w:t>
      </w:r>
    </w:p>
    <w:p w14:paraId="375B335E" w14:textId="77777777" w:rsidR="000A62A3" w:rsidRPr="000A62A3" w:rsidRDefault="000A62A3" w:rsidP="000A62A3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0A62A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131   131                        </w:t>
      </w:r>
    </w:p>
    <w:p w14:paraId="40CE6767" w14:textId="77777777" w:rsidR="000A62A3" w:rsidRPr="000A62A3" w:rsidRDefault="000A62A3" w:rsidP="000A62A3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0A62A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132   132             79   DEL   TERMINATE      </w:t>
      </w:r>
    </w:p>
    <w:p w14:paraId="4961B47B" w14:textId="77777777" w:rsidR="000A62A3" w:rsidRPr="000A62A3" w:rsidRDefault="000A62A3" w:rsidP="000A62A3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0A62A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133   133                        </w:t>
      </w:r>
    </w:p>
    <w:p w14:paraId="4455B943" w14:textId="77777777" w:rsidR="000A62A3" w:rsidRPr="000A62A3" w:rsidRDefault="000A62A3" w:rsidP="000A62A3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0A62A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134   134             80         GENERATE ,,,1</w:t>
      </w:r>
    </w:p>
    <w:p w14:paraId="27B10C5E" w14:textId="77777777" w:rsidR="000A62A3" w:rsidRPr="000A62A3" w:rsidRDefault="000A62A3" w:rsidP="000A62A3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0A62A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135   135             81         TEST GE X$ARMOB,800</w:t>
      </w:r>
    </w:p>
    <w:p w14:paraId="4E34417F" w14:textId="77777777" w:rsidR="000A62A3" w:rsidRPr="000A62A3" w:rsidRDefault="000A62A3" w:rsidP="000A62A3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0A62A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136   136             82         TERMINATE 1</w:t>
      </w:r>
    </w:p>
    <w:p w14:paraId="45C18CB0" w14:textId="77777777" w:rsidR="000A62A3" w:rsidRPr="000A62A3" w:rsidRDefault="000A62A3" w:rsidP="000A62A3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0A62A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137   137                        START 1</w:t>
      </w:r>
    </w:p>
    <w:p w14:paraId="2D3F16D4" w14:textId="77777777" w:rsidR="000A62A3" w:rsidRPr="000A62A3" w:rsidRDefault="000A62A3" w:rsidP="000A62A3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0A62A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138   138                        </w:t>
      </w:r>
      <w:proofErr w:type="gramStart"/>
      <w:r w:rsidRPr="000A62A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END</w:t>
      </w:r>
      <w:proofErr w:type="gramEnd"/>
    </w:p>
    <w:p w14:paraId="685B8327" w14:textId="77777777" w:rsidR="000A62A3" w:rsidRPr="000A62A3" w:rsidRDefault="000A62A3" w:rsidP="000A62A3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0A62A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_</w:t>
      </w:r>
    </w:p>
    <w:p w14:paraId="19C35B98" w14:textId="77777777" w:rsidR="000A62A3" w:rsidRPr="000A62A3" w:rsidRDefault="000A62A3" w:rsidP="000A62A3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0A62A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Entity Dictionary (in ascending order by entity number; "*" =&gt; value conflict.)</w:t>
      </w:r>
    </w:p>
    <w:p w14:paraId="769D8353" w14:textId="77777777" w:rsidR="000A62A3" w:rsidRPr="000A62A3" w:rsidRDefault="000A62A3" w:rsidP="000A62A3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</w:p>
    <w:p w14:paraId="13C3EE55" w14:textId="77777777" w:rsidR="000A62A3" w:rsidRPr="000A62A3" w:rsidRDefault="000A62A3" w:rsidP="000A62A3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0A62A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Facilities: 1=RTERM1        2=RARM1         3=RTERM2        4=RARM2         5=RTERM3        6=RARM3         </w:t>
      </w:r>
    </w:p>
    <w:p w14:paraId="5E9AEB00" w14:textId="77777777" w:rsidR="000A62A3" w:rsidRPr="000A62A3" w:rsidRDefault="000A62A3" w:rsidP="000A62A3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0A62A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            7=RKMM          8=RCVK</w:t>
      </w:r>
    </w:p>
    <w:p w14:paraId="78363AB6" w14:textId="77777777" w:rsidR="000A62A3" w:rsidRPr="000A62A3" w:rsidRDefault="000A62A3" w:rsidP="000A62A3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</w:p>
    <w:p w14:paraId="53773E8B" w14:textId="77777777" w:rsidR="000A62A3" w:rsidRPr="000A62A3" w:rsidRDefault="000A62A3" w:rsidP="000A62A3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0A62A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    Queues: 1=QTERM1        2=QARM1         3=QTERM2        4=QARM2         5=QTERM3        6=QARM3         </w:t>
      </w:r>
    </w:p>
    <w:p w14:paraId="20A74007" w14:textId="77777777" w:rsidR="000A62A3" w:rsidRPr="000A62A3" w:rsidRDefault="000A62A3" w:rsidP="000A62A3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0A62A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            7=QKMM          8=QCVK</w:t>
      </w:r>
    </w:p>
    <w:p w14:paraId="4B5004BD" w14:textId="77777777" w:rsidR="000A62A3" w:rsidRPr="000A62A3" w:rsidRDefault="000A62A3" w:rsidP="000A62A3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</w:p>
    <w:p w14:paraId="57D2A957" w14:textId="77777777" w:rsidR="000A62A3" w:rsidRPr="000A62A3" w:rsidRDefault="000A62A3" w:rsidP="000A62A3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0A62A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 Functions: 1=ARMTIME       2=TOBKMM        3=T1KMM         4=T2KMM         5=FMETKI        6=PLUSER        </w:t>
      </w:r>
    </w:p>
    <w:p w14:paraId="47B750E9" w14:textId="77777777" w:rsidR="000A62A3" w:rsidRPr="000A62A3" w:rsidRDefault="000A62A3" w:rsidP="000A62A3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0A62A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            7=CVKPRIOR</w:t>
      </w:r>
    </w:p>
    <w:p w14:paraId="5EA7E078" w14:textId="77777777" w:rsidR="000A62A3" w:rsidRPr="000A62A3" w:rsidRDefault="000A62A3" w:rsidP="000A62A3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</w:p>
    <w:p w14:paraId="695B5606" w14:textId="77777777" w:rsidR="000A62A3" w:rsidRPr="000A62A3" w:rsidRDefault="000A62A3" w:rsidP="000A62A3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0A62A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0A62A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Fullword</w:t>
      </w:r>
      <w:proofErr w:type="spellEnd"/>
      <w:r w:rsidRPr="000A62A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0A62A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Savexes</w:t>
      </w:r>
      <w:proofErr w:type="spellEnd"/>
      <w:r w:rsidRPr="000A62A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: 1=ARMOB         2=CVKCOUNT      11=ARM1         32=ARM2         53=ARM3</w:t>
      </w:r>
    </w:p>
    <w:p w14:paraId="70001CBD" w14:textId="77777777" w:rsidR="000A62A3" w:rsidRPr="000A62A3" w:rsidRDefault="000A62A3" w:rsidP="000A62A3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</w:p>
    <w:p w14:paraId="4F5B6277" w14:textId="77777777" w:rsidR="000A62A3" w:rsidRPr="000A62A3" w:rsidRDefault="000A62A3" w:rsidP="000A62A3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0A62A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Parameters: 1               2</w:t>
      </w:r>
    </w:p>
    <w:p w14:paraId="7FDD46F8" w14:textId="77777777" w:rsidR="000A62A3" w:rsidRPr="000A62A3" w:rsidRDefault="000A62A3" w:rsidP="000A62A3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</w:p>
    <w:p w14:paraId="66F88CD4" w14:textId="77777777" w:rsidR="000A62A3" w:rsidRPr="000A62A3" w:rsidRDefault="000A62A3" w:rsidP="000A62A3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0A62A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Random Numbers: 1</w:t>
      </w:r>
    </w:p>
    <w:p w14:paraId="683FA137" w14:textId="77777777" w:rsidR="000A62A3" w:rsidRPr="000A62A3" w:rsidRDefault="000A62A3" w:rsidP="000A62A3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0A62A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_</w:t>
      </w:r>
    </w:p>
    <w:p w14:paraId="6C18B303" w14:textId="77777777" w:rsidR="000A62A3" w:rsidRPr="000A62A3" w:rsidRDefault="000A62A3" w:rsidP="000A62A3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0A62A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lastRenderedPageBreak/>
        <w:t xml:space="preserve">Symbol   Value   EQU </w:t>
      </w:r>
      <w:proofErr w:type="spellStart"/>
      <w:r w:rsidRPr="000A62A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Defns</w:t>
      </w:r>
      <w:proofErr w:type="spellEnd"/>
      <w:r w:rsidRPr="000A62A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Context      References by Statement Number</w:t>
      </w:r>
    </w:p>
    <w:p w14:paraId="0A9879D9" w14:textId="77777777" w:rsidR="000A62A3" w:rsidRPr="000A62A3" w:rsidRDefault="000A62A3" w:rsidP="000A62A3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0A62A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</w:p>
    <w:p w14:paraId="168721C6" w14:textId="77777777" w:rsidR="000A62A3" w:rsidRPr="000A62A3" w:rsidRDefault="000A62A3" w:rsidP="000A62A3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0A62A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ARM1        11              Absolute        28</w:t>
      </w:r>
    </w:p>
    <w:p w14:paraId="59275549" w14:textId="77777777" w:rsidR="000A62A3" w:rsidRPr="000A62A3" w:rsidRDefault="000A62A3" w:rsidP="000A62A3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0A62A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ARM2        32              Absolute        28</w:t>
      </w:r>
    </w:p>
    <w:p w14:paraId="54FFBFBD" w14:textId="77777777" w:rsidR="000A62A3" w:rsidRPr="000A62A3" w:rsidRDefault="000A62A3" w:rsidP="000A62A3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0A62A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ARM3        53              Absolute        28</w:t>
      </w:r>
    </w:p>
    <w:p w14:paraId="726B96EA" w14:textId="77777777" w:rsidR="000A62A3" w:rsidRPr="000A62A3" w:rsidRDefault="000A62A3" w:rsidP="000A62A3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0A62A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PRET1        2              Absolute        25</w:t>
      </w:r>
    </w:p>
    <w:p w14:paraId="2489865F" w14:textId="77777777" w:rsidR="000A62A3" w:rsidRPr="000A62A3" w:rsidRDefault="000A62A3" w:rsidP="000A62A3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0A62A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PRET2       23              Absolute        25</w:t>
      </w:r>
    </w:p>
    <w:p w14:paraId="4AF4ABA0" w14:textId="77777777" w:rsidR="000A62A3" w:rsidRPr="000A62A3" w:rsidRDefault="000A62A3" w:rsidP="000A62A3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0A62A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PRET3       44              Absolute        25</w:t>
      </w:r>
    </w:p>
    <w:p w14:paraId="2768ED0C" w14:textId="77777777" w:rsidR="000A62A3" w:rsidRPr="000A62A3" w:rsidRDefault="000A62A3" w:rsidP="000A62A3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0A62A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</w:p>
    <w:p w14:paraId="2527D1CA" w14:textId="77777777" w:rsidR="000A62A3" w:rsidRDefault="000A62A3" w:rsidP="000A62A3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</w:pPr>
    </w:p>
    <w:p w14:paraId="03A7E603" w14:textId="77777777" w:rsidR="000A62A3" w:rsidRPr="000A62A3" w:rsidRDefault="000A62A3" w:rsidP="000A62A3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0A62A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ARM1        11          45  Block           55</w:t>
      </w:r>
    </w:p>
    <w:p w14:paraId="5B2FBA55" w14:textId="77777777" w:rsidR="000A62A3" w:rsidRPr="000A62A3" w:rsidRDefault="000A62A3" w:rsidP="000A62A3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0A62A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ARM2        32          71  Block           81</w:t>
      </w:r>
    </w:p>
    <w:p w14:paraId="510C4664" w14:textId="77777777" w:rsidR="000A62A3" w:rsidRPr="000A62A3" w:rsidRDefault="000A62A3" w:rsidP="000A62A3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0A62A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ARM3        53          97  Block          105</w:t>
      </w:r>
    </w:p>
    <w:p w14:paraId="5EF5394D" w14:textId="77777777" w:rsidR="000A62A3" w:rsidRPr="000A62A3" w:rsidRDefault="000A62A3" w:rsidP="000A62A3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0A62A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CVK         69         119  Block          115</w:t>
      </w:r>
    </w:p>
    <w:p w14:paraId="00A42A0D" w14:textId="77777777" w:rsidR="000A62A3" w:rsidRPr="000A62A3" w:rsidRDefault="000A62A3" w:rsidP="000A62A3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0A62A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DEL         79         132  Block           56    82   106</w:t>
      </w:r>
    </w:p>
    <w:p w14:paraId="34EDD77E" w14:textId="77777777" w:rsidR="000A62A3" w:rsidRPr="000A62A3" w:rsidRDefault="000A62A3" w:rsidP="000A62A3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0A62A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KMM         62         109  Block           53    79   103   130</w:t>
      </w:r>
    </w:p>
    <w:p w14:paraId="2370BB0B" w14:textId="77777777" w:rsidR="000A62A3" w:rsidRPr="000A62A3" w:rsidRDefault="000A62A3" w:rsidP="000A62A3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0A62A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PRET1        2          34  Block           53</w:t>
      </w:r>
    </w:p>
    <w:p w14:paraId="36C451CD" w14:textId="77777777" w:rsidR="000A62A3" w:rsidRPr="000A62A3" w:rsidRDefault="000A62A3" w:rsidP="000A62A3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0A62A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PRET2       23          60  Block           79</w:t>
      </w:r>
    </w:p>
    <w:p w14:paraId="2482FB88" w14:textId="77777777" w:rsidR="000A62A3" w:rsidRPr="000A62A3" w:rsidRDefault="000A62A3" w:rsidP="000A62A3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0A62A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PRET3       44          86  Block          103</w:t>
      </w:r>
    </w:p>
    <w:p w14:paraId="4FF8484D" w14:textId="77777777" w:rsidR="000A62A3" w:rsidRPr="000A62A3" w:rsidRDefault="000A62A3" w:rsidP="000A62A3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0A62A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TERM1        4          37  Block           34</w:t>
      </w:r>
    </w:p>
    <w:p w14:paraId="02FA9F26" w14:textId="77777777" w:rsidR="000A62A3" w:rsidRPr="000A62A3" w:rsidRDefault="000A62A3" w:rsidP="000A62A3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0A62A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TERM2       25          63  Block           60</w:t>
      </w:r>
    </w:p>
    <w:p w14:paraId="63B81ADE" w14:textId="77777777" w:rsidR="000A62A3" w:rsidRPr="000A62A3" w:rsidRDefault="000A62A3" w:rsidP="000A62A3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0A62A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TERM3       46          89  Block           86</w:t>
      </w:r>
    </w:p>
    <w:p w14:paraId="28EB9AFB" w14:textId="77777777" w:rsidR="000A62A3" w:rsidRPr="000A62A3" w:rsidRDefault="000A62A3" w:rsidP="000A62A3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0A62A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TST1        20          55  Block           44</w:t>
      </w:r>
    </w:p>
    <w:p w14:paraId="71A561FA" w14:textId="77777777" w:rsidR="000A62A3" w:rsidRPr="000A62A3" w:rsidRDefault="000A62A3" w:rsidP="000A62A3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0A62A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TST2        41          81  Block           70</w:t>
      </w:r>
    </w:p>
    <w:p w14:paraId="70ACA901" w14:textId="77777777" w:rsidR="000A62A3" w:rsidRPr="000A62A3" w:rsidRDefault="000A62A3" w:rsidP="000A62A3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0A62A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TST3        60         105  Block           96</w:t>
      </w:r>
    </w:p>
    <w:p w14:paraId="2ADC8EDD" w14:textId="77777777" w:rsidR="000A62A3" w:rsidRPr="000A62A3" w:rsidRDefault="000A62A3" w:rsidP="000A62A3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0A62A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</w:p>
    <w:p w14:paraId="6A6185BB" w14:textId="77777777" w:rsidR="000A62A3" w:rsidRPr="000A62A3" w:rsidRDefault="000A62A3" w:rsidP="000A62A3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0A62A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RARM1        2              Facility        47    50</w:t>
      </w:r>
    </w:p>
    <w:p w14:paraId="3A5441C8" w14:textId="77777777" w:rsidR="000A62A3" w:rsidRPr="000A62A3" w:rsidRDefault="000A62A3" w:rsidP="000A62A3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0A62A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RARM2        4              Facility        73    76</w:t>
      </w:r>
    </w:p>
    <w:p w14:paraId="4D6C703E" w14:textId="77777777" w:rsidR="000A62A3" w:rsidRPr="000A62A3" w:rsidRDefault="000A62A3" w:rsidP="000A62A3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0A62A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RARM3        6              Facility        99   101</w:t>
      </w:r>
    </w:p>
    <w:p w14:paraId="541AEB84" w14:textId="77777777" w:rsidR="000A62A3" w:rsidRPr="000A62A3" w:rsidRDefault="000A62A3" w:rsidP="000A62A3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0A62A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RCVK         8              Facility       120   123</w:t>
      </w:r>
    </w:p>
    <w:p w14:paraId="27C9FD7F" w14:textId="77777777" w:rsidR="000A62A3" w:rsidRPr="000A62A3" w:rsidRDefault="000A62A3" w:rsidP="000A62A3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0A62A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RKMM         7              Facility       110   113</w:t>
      </w:r>
    </w:p>
    <w:p w14:paraId="0B0EC31D" w14:textId="77777777" w:rsidR="000A62A3" w:rsidRPr="000A62A3" w:rsidRDefault="000A62A3" w:rsidP="000A62A3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0A62A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RTERM1       1              Facility        38    41</w:t>
      </w:r>
    </w:p>
    <w:p w14:paraId="505FD812" w14:textId="77777777" w:rsidR="000A62A3" w:rsidRPr="000A62A3" w:rsidRDefault="000A62A3" w:rsidP="000A62A3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0A62A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RTERM2       3              Facility        64    67</w:t>
      </w:r>
    </w:p>
    <w:p w14:paraId="07F10EA6" w14:textId="77777777" w:rsidR="000A62A3" w:rsidRPr="000A62A3" w:rsidRDefault="000A62A3" w:rsidP="000A62A3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0A62A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RTERM3       5              Facility        90    93</w:t>
      </w:r>
    </w:p>
    <w:p w14:paraId="45CB9D31" w14:textId="77777777" w:rsidR="000A62A3" w:rsidRPr="000A62A3" w:rsidRDefault="000A62A3" w:rsidP="000A62A3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0A62A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</w:p>
    <w:p w14:paraId="2F5A450E" w14:textId="77777777" w:rsidR="000A62A3" w:rsidRPr="000A62A3" w:rsidRDefault="000A62A3" w:rsidP="000A62A3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0A62A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QARM1        2              Queue           46    48    55</w:t>
      </w:r>
    </w:p>
    <w:p w14:paraId="35180546" w14:textId="77777777" w:rsidR="000A62A3" w:rsidRPr="000A62A3" w:rsidRDefault="000A62A3" w:rsidP="000A62A3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0A62A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QARM2        4              Queue           72    74    81</w:t>
      </w:r>
    </w:p>
    <w:p w14:paraId="758F2A70" w14:textId="77777777" w:rsidR="000A62A3" w:rsidRPr="000A62A3" w:rsidRDefault="000A62A3" w:rsidP="000A62A3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0A62A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QARM3        6              Queue           98   100   105</w:t>
      </w:r>
    </w:p>
    <w:p w14:paraId="105C0CFE" w14:textId="77777777" w:rsidR="000A62A3" w:rsidRPr="000A62A3" w:rsidRDefault="000A62A3" w:rsidP="000A62A3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0A62A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QCVK         8              Queue          119   121</w:t>
      </w:r>
    </w:p>
    <w:p w14:paraId="366B1AF4" w14:textId="77777777" w:rsidR="000A62A3" w:rsidRPr="000A62A3" w:rsidRDefault="000A62A3" w:rsidP="000A62A3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0A62A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QKMM         7              Queue          109   111</w:t>
      </w:r>
    </w:p>
    <w:p w14:paraId="45F5E2B3" w14:textId="77777777" w:rsidR="000A62A3" w:rsidRPr="000A62A3" w:rsidRDefault="000A62A3" w:rsidP="000A62A3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0A62A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QTERM1       1              Queue           37    39</w:t>
      </w:r>
    </w:p>
    <w:p w14:paraId="0506C1A0" w14:textId="77777777" w:rsidR="000A62A3" w:rsidRPr="000A62A3" w:rsidRDefault="000A62A3" w:rsidP="000A62A3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0A62A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QTERM2       3              Queue           63    65</w:t>
      </w:r>
    </w:p>
    <w:p w14:paraId="6F3ECD5F" w14:textId="77777777" w:rsidR="000A62A3" w:rsidRPr="000A62A3" w:rsidRDefault="000A62A3" w:rsidP="000A62A3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0A62A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QTERM3       5              Queue           89    91</w:t>
      </w:r>
    </w:p>
    <w:p w14:paraId="5759A2D5" w14:textId="77777777" w:rsidR="000A62A3" w:rsidRPr="000A62A3" w:rsidRDefault="000A62A3" w:rsidP="000A62A3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0A62A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</w:p>
    <w:p w14:paraId="24C89FD2" w14:textId="77777777" w:rsidR="000A62A3" w:rsidRPr="000A62A3" w:rsidRDefault="000A62A3" w:rsidP="000A62A3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0A62A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ARMTIME      1          10  Function        49    75</w:t>
      </w:r>
    </w:p>
    <w:p w14:paraId="3FA7F7FB" w14:textId="77777777" w:rsidR="000A62A3" w:rsidRPr="000A62A3" w:rsidRDefault="000A62A3" w:rsidP="000A62A3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0A62A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CVKPRIOR     7          30  Function       129</w:t>
      </w:r>
    </w:p>
    <w:p w14:paraId="29E136F8" w14:textId="77777777" w:rsidR="000A62A3" w:rsidRPr="000A62A3" w:rsidRDefault="000A62A3" w:rsidP="000A62A3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0A62A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FMETKI       5          24  Function       116</w:t>
      </w:r>
    </w:p>
    <w:p w14:paraId="40069951" w14:textId="77777777" w:rsidR="000A62A3" w:rsidRPr="000A62A3" w:rsidRDefault="000A62A3" w:rsidP="000A62A3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0A62A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PLUSER       6          27  Function       126</w:t>
      </w:r>
    </w:p>
    <w:p w14:paraId="58348E5E" w14:textId="77777777" w:rsidR="000A62A3" w:rsidRPr="000A62A3" w:rsidRDefault="000A62A3" w:rsidP="000A62A3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0A62A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T1KMM        3          17  Function        15</w:t>
      </w:r>
    </w:p>
    <w:p w14:paraId="73469319" w14:textId="77777777" w:rsidR="000A62A3" w:rsidRPr="000A62A3" w:rsidRDefault="000A62A3" w:rsidP="000A62A3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0A62A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T2KMM        4          20  Function        15</w:t>
      </w:r>
    </w:p>
    <w:p w14:paraId="758615F2" w14:textId="77777777" w:rsidR="000A62A3" w:rsidRPr="000A62A3" w:rsidRDefault="000A62A3" w:rsidP="000A62A3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0A62A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TOBKMM       2          14  Function       112</w:t>
      </w:r>
    </w:p>
    <w:p w14:paraId="3404EC76" w14:textId="77777777" w:rsidR="000A62A3" w:rsidRPr="000A62A3" w:rsidRDefault="000A62A3" w:rsidP="000A62A3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0A62A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</w:p>
    <w:p w14:paraId="3BF034F9" w14:textId="77777777" w:rsidR="000A62A3" w:rsidRPr="000A62A3" w:rsidRDefault="000A62A3" w:rsidP="000A62A3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0A62A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ARM1        11              </w:t>
      </w:r>
      <w:proofErr w:type="spellStart"/>
      <w:r w:rsidRPr="000A62A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Fullword</w:t>
      </w:r>
      <w:proofErr w:type="spellEnd"/>
      <w:r w:rsidRPr="000A62A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0A62A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Svx</w:t>
      </w:r>
      <w:proofErr w:type="spellEnd"/>
      <w:r w:rsidRPr="000A62A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5</w:t>
      </w:r>
    </w:p>
    <w:p w14:paraId="092D0096" w14:textId="77777777" w:rsidR="000A62A3" w:rsidRPr="000A62A3" w:rsidRDefault="000A62A3" w:rsidP="000A62A3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0A62A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ARM2        32              </w:t>
      </w:r>
      <w:proofErr w:type="spellStart"/>
      <w:r w:rsidRPr="000A62A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Fullword</w:t>
      </w:r>
      <w:proofErr w:type="spellEnd"/>
      <w:r w:rsidRPr="000A62A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0A62A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Svx</w:t>
      </w:r>
      <w:proofErr w:type="spellEnd"/>
      <w:r w:rsidRPr="000A62A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6</w:t>
      </w:r>
    </w:p>
    <w:p w14:paraId="1E7C42F3" w14:textId="77777777" w:rsidR="000A62A3" w:rsidRPr="000A62A3" w:rsidRDefault="000A62A3" w:rsidP="000A62A3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0A62A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ARM3        53              </w:t>
      </w:r>
      <w:proofErr w:type="spellStart"/>
      <w:r w:rsidRPr="000A62A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Fullword</w:t>
      </w:r>
      <w:proofErr w:type="spellEnd"/>
      <w:r w:rsidRPr="000A62A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0A62A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Svx</w:t>
      </w:r>
      <w:proofErr w:type="spellEnd"/>
      <w:r w:rsidRPr="000A62A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7</w:t>
      </w:r>
    </w:p>
    <w:p w14:paraId="2021308E" w14:textId="77777777" w:rsidR="000A62A3" w:rsidRPr="000A62A3" w:rsidRDefault="000A62A3" w:rsidP="000A62A3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0A62A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ARMOB        1              </w:t>
      </w:r>
      <w:proofErr w:type="spellStart"/>
      <w:r w:rsidRPr="000A62A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Fullword</w:t>
      </w:r>
      <w:proofErr w:type="spellEnd"/>
      <w:r w:rsidRPr="000A62A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0A62A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Svx</w:t>
      </w:r>
      <w:proofErr w:type="spellEnd"/>
      <w:r w:rsidRPr="000A62A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4    51    77   135</w:t>
      </w:r>
    </w:p>
    <w:p w14:paraId="34508DFB" w14:textId="77777777" w:rsidR="000A62A3" w:rsidRPr="000A62A3" w:rsidRDefault="000A62A3" w:rsidP="000A62A3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0A62A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CVKCOUNT     2              </w:t>
      </w:r>
      <w:proofErr w:type="spellStart"/>
      <w:r w:rsidRPr="000A62A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Fullword</w:t>
      </w:r>
      <w:proofErr w:type="spellEnd"/>
      <w:r w:rsidRPr="000A62A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0A62A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Svx</w:t>
      </w:r>
      <w:proofErr w:type="spellEnd"/>
      <w:r w:rsidRPr="000A62A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8   127</w:t>
      </w:r>
    </w:p>
    <w:p w14:paraId="11639A39" w14:textId="77777777" w:rsidR="000A62A3" w:rsidRPr="000A62A3" w:rsidRDefault="000A62A3" w:rsidP="000A62A3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0A62A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</w:p>
    <w:p w14:paraId="35202D7D" w14:textId="77777777" w:rsidR="000A62A3" w:rsidRPr="000A62A3" w:rsidRDefault="000A62A3" w:rsidP="000A62A3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0A62A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1            1              Parameter       14    24    27    30    52    78   102</w:t>
      </w:r>
    </w:p>
    <w:p w14:paraId="2E7DD167" w14:textId="77777777" w:rsidR="000A62A3" w:rsidRPr="000A62A3" w:rsidRDefault="000A62A3" w:rsidP="000A62A3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0A62A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2            2              Parameter       34    44    45    60    70    71    86    96    97   115   124</w:t>
      </w:r>
    </w:p>
    <w:p w14:paraId="2BD730B7" w14:textId="77777777" w:rsidR="000A62A3" w:rsidRPr="000A62A3" w:rsidRDefault="000A62A3" w:rsidP="000A62A3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0A62A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_</w:t>
      </w:r>
    </w:p>
    <w:p w14:paraId="79749D37" w14:textId="77777777" w:rsidR="000A62A3" w:rsidRPr="000A62A3" w:rsidRDefault="000A62A3" w:rsidP="000A62A3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0A62A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Symbol   Value   EQU </w:t>
      </w:r>
      <w:proofErr w:type="spellStart"/>
      <w:r w:rsidRPr="000A62A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Defns</w:t>
      </w:r>
      <w:proofErr w:type="spellEnd"/>
      <w:r w:rsidRPr="000A62A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Context      References by Statement Number</w:t>
      </w:r>
    </w:p>
    <w:p w14:paraId="09C044CA" w14:textId="77777777" w:rsidR="000A62A3" w:rsidRPr="000A62A3" w:rsidRDefault="000A62A3" w:rsidP="000A62A3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0A62A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</w:p>
    <w:p w14:paraId="301BABF6" w14:textId="77777777" w:rsidR="000A62A3" w:rsidRPr="000A62A3" w:rsidRDefault="000A62A3" w:rsidP="000A62A3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0A62A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1            1              Random </w:t>
      </w:r>
      <w:proofErr w:type="spellStart"/>
      <w:r w:rsidRPr="000A62A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Nmbr</w:t>
      </w:r>
      <w:proofErr w:type="spellEnd"/>
      <w:r w:rsidRPr="000A62A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10    17    20</w:t>
      </w:r>
    </w:p>
    <w:p w14:paraId="30A0C726" w14:textId="77777777" w:rsidR="000A62A3" w:rsidRPr="000A62A3" w:rsidRDefault="000A62A3" w:rsidP="000A62A3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</w:p>
    <w:p w14:paraId="2304BAEC" w14:textId="77777777" w:rsidR="000A62A3" w:rsidRPr="000A62A3" w:rsidRDefault="000A62A3" w:rsidP="000A62A3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</w:p>
    <w:p w14:paraId="0783B978" w14:textId="77777777" w:rsidR="000A62A3" w:rsidRPr="000A62A3" w:rsidRDefault="000A62A3" w:rsidP="000A62A3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</w:p>
    <w:p w14:paraId="636ED9E1" w14:textId="77777777" w:rsidR="000A62A3" w:rsidRPr="000A62A3" w:rsidRDefault="000A62A3" w:rsidP="000A62A3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0A62A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Storage Requirements (Bytes)</w:t>
      </w:r>
    </w:p>
    <w:p w14:paraId="2EA969CD" w14:textId="77777777" w:rsidR="000A62A3" w:rsidRPr="000A62A3" w:rsidRDefault="000A62A3" w:rsidP="000A62A3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</w:p>
    <w:p w14:paraId="344CA7E1" w14:textId="77777777" w:rsidR="000A62A3" w:rsidRPr="000A62A3" w:rsidRDefault="000A62A3" w:rsidP="000A62A3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0A62A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Compiled Code:     2796</w:t>
      </w:r>
    </w:p>
    <w:p w14:paraId="7BD1245F" w14:textId="77777777" w:rsidR="000A62A3" w:rsidRPr="000A62A3" w:rsidRDefault="000A62A3" w:rsidP="000A62A3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0A62A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Compiled Data:      256</w:t>
      </w:r>
    </w:p>
    <w:p w14:paraId="216D5536" w14:textId="77777777" w:rsidR="000A62A3" w:rsidRPr="000A62A3" w:rsidRDefault="000A62A3" w:rsidP="000A62A3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0A62A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Miscellaneous:        0</w:t>
      </w:r>
    </w:p>
    <w:p w14:paraId="7A6AC677" w14:textId="77777777" w:rsidR="000A62A3" w:rsidRPr="000A62A3" w:rsidRDefault="000A62A3" w:rsidP="000A62A3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0A62A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Entities:          1511</w:t>
      </w:r>
    </w:p>
    <w:p w14:paraId="6D4CB8DE" w14:textId="77777777" w:rsidR="000A62A3" w:rsidRPr="000A62A3" w:rsidRDefault="000A62A3" w:rsidP="000A62A3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0A62A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Common:           30000</w:t>
      </w:r>
    </w:p>
    <w:p w14:paraId="335CFD62" w14:textId="77777777" w:rsidR="000A62A3" w:rsidRPr="000A62A3" w:rsidRDefault="000A62A3" w:rsidP="000A62A3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0A62A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-----------------------</w:t>
      </w:r>
    </w:p>
    <w:p w14:paraId="11715F43" w14:textId="77777777" w:rsidR="000A62A3" w:rsidRPr="000A62A3" w:rsidRDefault="000A62A3" w:rsidP="000A62A3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0A62A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Total:            34563</w:t>
      </w:r>
    </w:p>
    <w:p w14:paraId="45604BD4" w14:textId="77777777" w:rsidR="000A62A3" w:rsidRPr="000A62A3" w:rsidRDefault="000A62A3" w:rsidP="000A62A3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</w:p>
    <w:p w14:paraId="1A49F097" w14:textId="77777777" w:rsidR="000A62A3" w:rsidRPr="000A62A3" w:rsidRDefault="000A62A3" w:rsidP="000A62A3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</w:p>
    <w:p w14:paraId="219F8BE7" w14:textId="77777777" w:rsidR="000A62A3" w:rsidRPr="000A62A3" w:rsidRDefault="000A62A3" w:rsidP="000A62A3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</w:p>
    <w:p w14:paraId="00C6D57E" w14:textId="77777777" w:rsidR="000A62A3" w:rsidRPr="000A62A3" w:rsidRDefault="000A62A3" w:rsidP="000A62A3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0A62A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GPSS/H Model Size:</w:t>
      </w:r>
    </w:p>
    <w:p w14:paraId="66F8FB91" w14:textId="77777777" w:rsidR="000A62A3" w:rsidRPr="000A62A3" w:rsidRDefault="000A62A3" w:rsidP="000A62A3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</w:p>
    <w:p w14:paraId="78D7DDBD" w14:textId="77777777" w:rsidR="000A62A3" w:rsidRPr="000A62A3" w:rsidRDefault="000A62A3" w:rsidP="000A62A3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0A62A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Control Statements     15</w:t>
      </w:r>
    </w:p>
    <w:p w14:paraId="0C628ED4" w14:textId="77777777" w:rsidR="000A62A3" w:rsidRPr="000A62A3" w:rsidRDefault="000A62A3" w:rsidP="000A62A3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0A62A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Blocks                 82</w:t>
      </w:r>
    </w:p>
    <w:p w14:paraId="3C0E1589" w14:textId="77777777" w:rsidR="000A62A3" w:rsidRPr="000A62A3" w:rsidRDefault="000A62A3" w:rsidP="000A62A3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</w:p>
    <w:p w14:paraId="035CFD4B" w14:textId="77777777" w:rsidR="000A62A3" w:rsidRPr="000A62A3" w:rsidRDefault="000A62A3" w:rsidP="000A62A3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</w:p>
    <w:p w14:paraId="216DD587" w14:textId="77777777" w:rsidR="000A62A3" w:rsidRPr="000A62A3" w:rsidRDefault="000A62A3" w:rsidP="000A62A3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</w:p>
    <w:p w14:paraId="0DA56720" w14:textId="77777777" w:rsidR="000A62A3" w:rsidRPr="000A62A3" w:rsidRDefault="000A62A3" w:rsidP="000A62A3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0A62A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Simulation begins.</w:t>
      </w:r>
    </w:p>
    <w:p w14:paraId="1D71EA41" w14:textId="77777777" w:rsidR="000A62A3" w:rsidRPr="000A62A3" w:rsidRDefault="000A62A3" w:rsidP="000A62A3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0A62A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_</w:t>
      </w:r>
    </w:p>
    <w:p w14:paraId="363478DC" w14:textId="77777777" w:rsidR="000A62A3" w:rsidRPr="000A62A3" w:rsidRDefault="000A62A3" w:rsidP="000A62A3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0A62A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Relative Clock: 13112.2103   Absolute Clock: 13112.2103</w:t>
      </w:r>
    </w:p>
    <w:p w14:paraId="160D6112" w14:textId="77777777" w:rsidR="000A62A3" w:rsidRPr="000A62A3" w:rsidRDefault="000A62A3" w:rsidP="000A62A3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</w:p>
    <w:p w14:paraId="1A51BE84" w14:textId="77777777" w:rsidR="000A62A3" w:rsidRPr="000A62A3" w:rsidRDefault="000A62A3" w:rsidP="000A62A3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</w:p>
    <w:p w14:paraId="4D0692A9" w14:textId="77777777" w:rsidR="000A62A3" w:rsidRPr="000A62A3" w:rsidRDefault="000A62A3" w:rsidP="000A62A3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</w:p>
    <w:p w14:paraId="10354CE4" w14:textId="77777777" w:rsidR="000A62A3" w:rsidRPr="000A62A3" w:rsidRDefault="000A62A3" w:rsidP="000A62A3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0A62A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Block Current     Total  Block Current     Total  Block Current     Total  Block Current     Total  Block Current     Total</w:t>
      </w:r>
    </w:p>
    <w:p w14:paraId="67D38517" w14:textId="77777777" w:rsidR="000A62A3" w:rsidRPr="000A62A3" w:rsidRDefault="000A62A3" w:rsidP="000A62A3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0A62A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1                    50  ARM1                430  21                    2  31                  372  TST2                 82 </w:t>
      </w:r>
    </w:p>
    <w:p w14:paraId="38A5C163" w14:textId="77777777" w:rsidR="000A62A3" w:rsidRPr="000A62A3" w:rsidRDefault="000A62A3" w:rsidP="000A62A3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0A62A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PRET1               442  12          1       430  22                   32  ARM2                372  42                    0 </w:t>
      </w:r>
    </w:p>
    <w:p w14:paraId="49F8BA5F" w14:textId="77777777" w:rsidR="000A62A3" w:rsidRPr="000A62A3" w:rsidRDefault="000A62A3" w:rsidP="000A62A3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0A62A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3                   100  13                  429  PRET2               386  33                  372  43                   20 </w:t>
      </w:r>
    </w:p>
    <w:p w14:paraId="6612AC52" w14:textId="77777777" w:rsidR="000A62A3" w:rsidRPr="000A62A3" w:rsidRDefault="000A62A3" w:rsidP="000A62A3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0A62A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TERM1       9       442  14                  429  24                   82  34                  372  PRET3               380 </w:t>
      </w:r>
    </w:p>
    <w:p w14:paraId="7569AF83" w14:textId="77777777" w:rsidR="000A62A3" w:rsidRPr="000A62A3" w:rsidRDefault="000A62A3" w:rsidP="000A62A3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0A62A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5                   433  15          1       429  TERM2      13       386  35                  372  45                   99 </w:t>
      </w:r>
    </w:p>
    <w:p w14:paraId="727F19BE" w14:textId="77777777" w:rsidR="000A62A3" w:rsidRPr="000A62A3" w:rsidRDefault="000A62A3" w:rsidP="000A62A3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0A62A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6                   433  16                  428  26                  373  36                  372  TERM3               380 </w:t>
      </w:r>
    </w:p>
    <w:p w14:paraId="110B7042" w14:textId="77777777" w:rsidR="000A62A3" w:rsidRPr="000A62A3" w:rsidRDefault="000A62A3" w:rsidP="000A62A3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0A62A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7           1       433  17                  428  27                  373  37                  372  47                  380 </w:t>
      </w:r>
    </w:p>
    <w:p w14:paraId="7EDE4C8B" w14:textId="77777777" w:rsidR="000A62A3" w:rsidRPr="000A62A3" w:rsidRDefault="000A62A3" w:rsidP="000A62A3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0A62A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8                   432  18                  428  28          1       373  38                  372  48                  380 </w:t>
      </w:r>
    </w:p>
    <w:p w14:paraId="312B7605" w14:textId="77777777" w:rsidR="000A62A3" w:rsidRPr="000A62A3" w:rsidRDefault="000A62A3" w:rsidP="000A62A3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0A62A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9                   432  19                  428  29                  372  39                  372  49                  380 </w:t>
      </w:r>
    </w:p>
    <w:p w14:paraId="6B5B6BAA" w14:textId="77777777" w:rsidR="000A62A3" w:rsidRPr="000A62A3" w:rsidRDefault="000A62A3" w:rsidP="000A62A3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0A62A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10                  432  TST1                 99  30                  372  40                  372  50                  380 </w:t>
      </w:r>
    </w:p>
    <w:p w14:paraId="2D3E4E66" w14:textId="77777777" w:rsidR="000A62A3" w:rsidRPr="000A62A3" w:rsidRDefault="000A62A3" w:rsidP="000A62A3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</w:p>
    <w:p w14:paraId="4A52596C" w14:textId="77777777" w:rsidR="000A62A3" w:rsidRPr="000A62A3" w:rsidRDefault="000A62A3" w:rsidP="000A62A3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</w:p>
    <w:p w14:paraId="543D712E" w14:textId="77777777" w:rsidR="000A62A3" w:rsidRPr="000A62A3" w:rsidRDefault="000A62A3" w:rsidP="000A62A3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</w:p>
    <w:p w14:paraId="542BCF98" w14:textId="77777777" w:rsidR="000A62A3" w:rsidRPr="000A62A3" w:rsidRDefault="000A62A3" w:rsidP="000A62A3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0A62A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Block Current     Total  Block Current     Total  Block Current     Total  Block Current     Total  </w:t>
      </w:r>
    </w:p>
    <w:p w14:paraId="2FC7EAEA" w14:textId="77777777" w:rsidR="000A62A3" w:rsidRPr="000A62A3" w:rsidRDefault="000A62A3" w:rsidP="000A62A3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0A62A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51                  380  61                    0  71                  282  81                    1 </w:t>
      </w:r>
    </w:p>
    <w:p w14:paraId="238BCDAE" w14:textId="77777777" w:rsidR="000A62A3" w:rsidRPr="000A62A3" w:rsidRDefault="000A62A3" w:rsidP="000A62A3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0A62A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52                  380  KMM                 636  72          1       282  82                    1 </w:t>
      </w:r>
    </w:p>
    <w:p w14:paraId="455E484E" w14:textId="77777777" w:rsidR="000A62A3" w:rsidRPr="000A62A3" w:rsidRDefault="000A62A3" w:rsidP="000A62A3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0A62A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ARM3                380  63                  636  73                  281 </w:t>
      </w:r>
    </w:p>
    <w:p w14:paraId="4D08A5BD" w14:textId="77777777" w:rsidR="000A62A3" w:rsidRPr="000A62A3" w:rsidRDefault="000A62A3" w:rsidP="000A62A3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0A62A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54                  380  64                  636  74                  281 </w:t>
      </w:r>
    </w:p>
    <w:p w14:paraId="5FCB0F7C" w14:textId="77777777" w:rsidR="000A62A3" w:rsidRPr="000A62A3" w:rsidRDefault="000A62A3" w:rsidP="000A62A3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0A62A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55                  380  65          1       636  75                  281 </w:t>
      </w:r>
    </w:p>
    <w:p w14:paraId="0C1E015C" w14:textId="77777777" w:rsidR="000A62A3" w:rsidRPr="000A62A3" w:rsidRDefault="000A62A3" w:rsidP="000A62A3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0A62A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56                  380  66                  635  76                  281 </w:t>
      </w:r>
    </w:p>
    <w:p w14:paraId="7626DCD1" w14:textId="77777777" w:rsidR="000A62A3" w:rsidRPr="000A62A3" w:rsidRDefault="000A62A3" w:rsidP="000A62A3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0A62A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57                  380  67                  635  77                  281 </w:t>
      </w:r>
    </w:p>
    <w:p w14:paraId="4BF2392F" w14:textId="77777777" w:rsidR="000A62A3" w:rsidRPr="000A62A3" w:rsidRDefault="000A62A3" w:rsidP="000A62A3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0A62A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58                  380  68                  281  78                  281 </w:t>
      </w:r>
    </w:p>
    <w:p w14:paraId="26889246" w14:textId="77777777" w:rsidR="000A62A3" w:rsidRPr="000A62A3" w:rsidRDefault="000A62A3" w:rsidP="000A62A3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0A62A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lastRenderedPageBreak/>
        <w:t xml:space="preserve">59                  380  CVK        72       354  DEL                   2 </w:t>
      </w:r>
    </w:p>
    <w:p w14:paraId="606044DF" w14:textId="77777777" w:rsidR="000A62A3" w:rsidRPr="000A62A3" w:rsidRDefault="000A62A3" w:rsidP="000A62A3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0A62A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TST3                 99  70                  282  80                    1 </w:t>
      </w:r>
    </w:p>
    <w:p w14:paraId="683EF6C0" w14:textId="77777777" w:rsidR="000A62A3" w:rsidRPr="000A62A3" w:rsidRDefault="000A62A3" w:rsidP="000A62A3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</w:p>
    <w:p w14:paraId="528D187D" w14:textId="77777777" w:rsidR="000A62A3" w:rsidRPr="000A62A3" w:rsidRDefault="000A62A3" w:rsidP="000A62A3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</w:p>
    <w:p w14:paraId="09F14D1A" w14:textId="77777777" w:rsidR="000A62A3" w:rsidRPr="000A62A3" w:rsidRDefault="000A62A3" w:rsidP="000A62A3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</w:p>
    <w:p w14:paraId="0927A22F" w14:textId="77777777" w:rsidR="000A62A3" w:rsidRPr="000A62A3" w:rsidRDefault="000A62A3" w:rsidP="000A62A3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0A62A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   --Avg-Util-During--                                                               </w:t>
      </w:r>
    </w:p>
    <w:p w14:paraId="5085A058" w14:textId="77777777" w:rsidR="000A62A3" w:rsidRPr="000A62A3" w:rsidRDefault="000A62A3" w:rsidP="000A62A3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0A62A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Facility  Total  Avail  </w:t>
      </w:r>
      <w:proofErr w:type="spellStart"/>
      <w:r w:rsidRPr="000A62A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Unavl</w:t>
      </w:r>
      <w:proofErr w:type="spellEnd"/>
      <w:r w:rsidRPr="000A62A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Entries    Average   Current  Percent  Seizing  Preempting</w:t>
      </w:r>
    </w:p>
    <w:p w14:paraId="31651D72" w14:textId="77777777" w:rsidR="000A62A3" w:rsidRPr="000A62A3" w:rsidRDefault="000A62A3" w:rsidP="000A62A3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0A62A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    Time   </w:t>
      </w:r>
      <w:proofErr w:type="spellStart"/>
      <w:r w:rsidRPr="000A62A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Time</w:t>
      </w:r>
      <w:proofErr w:type="spellEnd"/>
      <w:r w:rsidRPr="000A62A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</w:t>
      </w:r>
      <w:proofErr w:type="spellStart"/>
      <w:r w:rsidRPr="000A62A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Time</w:t>
      </w:r>
      <w:proofErr w:type="spellEnd"/>
      <w:r w:rsidRPr="000A62A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        Time/Xact   Status   Avail     Xact      </w:t>
      </w:r>
      <w:proofErr w:type="spellStart"/>
      <w:r w:rsidRPr="000A62A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Xact</w:t>
      </w:r>
      <w:proofErr w:type="spellEnd"/>
      <w:r w:rsidRPr="000A62A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</w:t>
      </w:r>
    </w:p>
    <w:p w14:paraId="0F277137" w14:textId="77777777" w:rsidR="000A62A3" w:rsidRPr="000A62A3" w:rsidRDefault="000A62A3" w:rsidP="000A62A3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0A62A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RTERM1  0.985                       433      29.835    AVAIL               94 </w:t>
      </w:r>
    </w:p>
    <w:p w14:paraId="772EF370" w14:textId="77777777" w:rsidR="000A62A3" w:rsidRPr="000A62A3" w:rsidRDefault="000A62A3" w:rsidP="000A62A3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0A62A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RARM1  0.904                       429      27.639    AVAIL               43 </w:t>
      </w:r>
    </w:p>
    <w:p w14:paraId="5F3E132F" w14:textId="77777777" w:rsidR="000A62A3" w:rsidRPr="000A62A3" w:rsidRDefault="000A62A3" w:rsidP="000A62A3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0A62A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RTERM2  0.985                       373      34.630    AVAIL               76 </w:t>
      </w:r>
    </w:p>
    <w:p w14:paraId="6B72E9E2" w14:textId="77777777" w:rsidR="000A62A3" w:rsidRPr="000A62A3" w:rsidRDefault="000A62A3" w:rsidP="000A62A3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0A62A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RARM2  0.783                       372      27.589    AVAIL                  </w:t>
      </w:r>
    </w:p>
    <w:p w14:paraId="32836DF3" w14:textId="77777777" w:rsidR="000A62A3" w:rsidRPr="000A62A3" w:rsidRDefault="000A62A3" w:rsidP="000A62A3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0A62A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RTERM3  0.782                       380      26.979    AVAIL                  </w:t>
      </w:r>
    </w:p>
    <w:p w14:paraId="771DDE03" w14:textId="77777777" w:rsidR="000A62A3" w:rsidRPr="000A62A3" w:rsidRDefault="000A62A3" w:rsidP="000A62A3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0A62A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RARM3  0.000                       380       0.000    AVAIL                  </w:t>
      </w:r>
    </w:p>
    <w:p w14:paraId="4FDB1805" w14:textId="77777777" w:rsidR="000A62A3" w:rsidRPr="000A62A3" w:rsidRDefault="000A62A3" w:rsidP="000A62A3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0A62A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RKMM  0.105                       636       2.171    AVAIL               27 </w:t>
      </w:r>
    </w:p>
    <w:p w14:paraId="23354645" w14:textId="77777777" w:rsidR="000A62A3" w:rsidRPr="000A62A3" w:rsidRDefault="000A62A3" w:rsidP="000A62A3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0A62A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RCVK  0.983                       282      45.713    AVAIL               18 </w:t>
      </w:r>
    </w:p>
    <w:p w14:paraId="4DD57F5C" w14:textId="77777777" w:rsidR="000A62A3" w:rsidRPr="000A62A3" w:rsidRDefault="000A62A3" w:rsidP="000A62A3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</w:p>
    <w:p w14:paraId="1283D267" w14:textId="77777777" w:rsidR="000A62A3" w:rsidRPr="000A62A3" w:rsidRDefault="000A62A3" w:rsidP="000A62A3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</w:p>
    <w:p w14:paraId="662B750F" w14:textId="77777777" w:rsidR="000A62A3" w:rsidRPr="000A62A3" w:rsidRDefault="000A62A3" w:rsidP="000A62A3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</w:p>
    <w:p w14:paraId="2C36B0C5" w14:textId="77777777" w:rsidR="000A62A3" w:rsidRPr="000A62A3" w:rsidRDefault="000A62A3" w:rsidP="000A62A3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0A62A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Queue     Maximum      Average       Total        Zero     Percent      Average      $Average     </w:t>
      </w:r>
      <w:proofErr w:type="spellStart"/>
      <w:r w:rsidRPr="000A62A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Qtable</w:t>
      </w:r>
      <w:proofErr w:type="spellEnd"/>
      <w:r w:rsidRPr="000A62A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Current</w:t>
      </w:r>
    </w:p>
    <w:p w14:paraId="492833C2" w14:textId="77777777" w:rsidR="000A62A3" w:rsidRPr="000A62A3" w:rsidRDefault="000A62A3" w:rsidP="000A62A3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0A62A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     Contents     </w:t>
      </w:r>
      <w:proofErr w:type="spellStart"/>
      <w:r w:rsidRPr="000A62A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Contents</w:t>
      </w:r>
      <w:proofErr w:type="spellEnd"/>
      <w:r w:rsidRPr="000A62A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Entries     </w:t>
      </w:r>
      <w:proofErr w:type="spellStart"/>
      <w:r w:rsidRPr="000A62A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Entries</w:t>
      </w:r>
      <w:proofErr w:type="spellEnd"/>
      <w:r w:rsidRPr="000A62A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Zeros      Time/Unit    Time/Unit     Number    Contents</w:t>
      </w:r>
    </w:p>
    <w:p w14:paraId="26566A2D" w14:textId="77777777" w:rsidR="000A62A3" w:rsidRPr="000A62A3" w:rsidRDefault="000A62A3" w:rsidP="000A62A3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0A62A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QTERM1          38       21.201         442           4        0.9       628.926       634.670                      9</w:t>
      </w:r>
    </w:p>
    <w:p w14:paraId="5C340BE0" w14:textId="77777777" w:rsidR="000A62A3" w:rsidRPr="000A62A3" w:rsidRDefault="000A62A3" w:rsidP="000A62A3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0A62A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QARM1           2        0.214         430         155       36.0         6.516        10.189                      1</w:t>
      </w:r>
    </w:p>
    <w:p w14:paraId="53B86DCF" w14:textId="77777777" w:rsidR="000A62A3" w:rsidRPr="000A62A3" w:rsidRDefault="000A62A3" w:rsidP="000A62A3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0A62A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QTERM2          26       12.796         386           4        1.0       434.664       439.216                     13</w:t>
      </w:r>
    </w:p>
    <w:p w14:paraId="65598B71" w14:textId="77777777" w:rsidR="000A62A3" w:rsidRPr="000A62A3" w:rsidRDefault="000A62A3" w:rsidP="000A62A3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0A62A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QARM2           1        0.039         372         258       69.4         1.387         4.526                      0</w:t>
      </w:r>
    </w:p>
    <w:p w14:paraId="374767CF" w14:textId="77777777" w:rsidR="000A62A3" w:rsidRPr="000A62A3" w:rsidRDefault="000A62A3" w:rsidP="000A62A3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0A62A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QTERM3          14        3.178         380         287       75.5       109.667       448.104                      0</w:t>
      </w:r>
    </w:p>
    <w:p w14:paraId="49665068" w14:textId="77777777" w:rsidR="000A62A3" w:rsidRPr="000A62A3" w:rsidRDefault="000A62A3" w:rsidP="000A62A3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0A62A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QARM3           1        0.000         380         380      100.0         0.000         0.000                      0</w:t>
      </w:r>
    </w:p>
    <w:p w14:paraId="7527884F" w14:textId="77777777" w:rsidR="000A62A3" w:rsidRPr="000A62A3" w:rsidRDefault="000A62A3" w:rsidP="000A62A3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0A62A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QKMM           2        0.006         636         589       92.6         0.116         1.569                      0</w:t>
      </w:r>
    </w:p>
    <w:p w14:paraId="08A5396F" w14:textId="77777777" w:rsidR="000A62A3" w:rsidRPr="000A62A3" w:rsidRDefault="000A62A3" w:rsidP="000A62A3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0A62A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QCVK          75       41.834         354           4        1.1      1549.529      1567.238                     72</w:t>
      </w:r>
    </w:p>
    <w:p w14:paraId="45991F2E" w14:textId="77777777" w:rsidR="000A62A3" w:rsidRPr="000A62A3" w:rsidRDefault="000A62A3" w:rsidP="000A62A3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0A62A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_</w:t>
      </w:r>
    </w:p>
    <w:p w14:paraId="1E4E08F8" w14:textId="77777777" w:rsidR="000A62A3" w:rsidRPr="000A62A3" w:rsidRDefault="000A62A3" w:rsidP="000A62A3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0A62A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Non-zero </w:t>
      </w:r>
      <w:proofErr w:type="spellStart"/>
      <w:r w:rsidRPr="000A62A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Fullword</w:t>
      </w:r>
      <w:proofErr w:type="spellEnd"/>
      <w:r w:rsidRPr="000A62A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0A62A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Savevalues</w:t>
      </w:r>
      <w:proofErr w:type="spellEnd"/>
      <w:r w:rsidRPr="000A62A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:  (NAME : VALUE)</w:t>
      </w:r>
    </w:p>
    <w:p w14:paraId="32BAE318" w14:textId="77777777" w:rsidR="000A62A3" w:rsidRPr="000A62A3" w:rsidRDefault="000A62A3" w:rsidP="000A62A3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</w:p>
    <w:p w14:paraId="46A6D0C2" w14:textId="77777777" w:rsidR="000A62A3" w:rsidRPr="000A62A3" w:rsidRDefault="000A62A3" w:rsidP="000A62A3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0A62A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ARMOB:         800, CVKCOUNT:         281,     ARM1:         100,     ARM2:          82,     ARM3:          99</w:t>
      </w:r>
    </w:p>
    <w:p w14:paraId="08A36F6E" w14:textId="77777777" w:rsidR="000A62A3" w:rsidRPr="000A62A3" w:rsidRDefault="000A62A3" w:rsidP="000A62A3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</w:p>
    <w:p w14:paraId="00F69759" w14:textId="77777777" w:rsidR="000A62A3" w:rsidRPr="000A62A3" w:rsidRDefault="000A62A3" w:rsidP="000A62A3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</w:p>
    <w:p w14:paraId="0F18D048" w14:textId="77777777" w:rsidR="000A62A3" w:rsidRPr="000A62A3" w:rsidRDefault="000A62A3" w:rsidP="000A62A3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</w:p>
    <w:p w14:paraId="45FB0E4F" w14:textId="77777777" w:rsidR="000A62A3" w:rsidRPr="000A62A3" w:rsidRDefault="000A62A3" w:rsidP="000A62A3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0A62A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Random    Antithetic     Initial     Current      Sample   Chi-Square</w:t>
      </w:r>
    </w:p>
    <w:p w14:paraId="4B60BBDC" w14:textId="77777777" w:rsidR="000A62A3" w:rsidRPr="000A62A3" w:rsidRDefault="000A62A3" w:rsidP="000A62A3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0A62A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Stream      Variates    Position    </w:t>
      </w:r>
      <w:proofErr w:type="spellStart"/>
      <w:r w:rsidRPr="000A62A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Position</w:t>
      </w:r>
      <w:proofErr w:type="spellEnd"/>
      <w:r w:rsidRPr="000A62A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Count   Uniformity</w:t>
      </w:r>
    </w:p>
    <w:p w14:paraId="5913D045" w14:textId="77777777" w:rsidR="000A62A3" w:rsidRPr="000A62A3" w:rsidRDefault="000A62A3" w:rsidP="000A62A3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0A62A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1           OFF      100000      103921        3921      0.92</w:t>
      </w:r>
    </w:p>
    <w:p w14:paraId="6829CFBD" w14:textId="77777777" w:rsidR="000A62A3" w:rsidRPr="000A62A3" w:rsidRDefault="000A62A3" w:rsidP="000A62A3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</w:p>
    <w:p w14:paraId="27137C59" w14:textId="77777777" w:rsidR="000A62A3" w:rsidRPr="000A62A3" w:rsidRDefault="000A62A3" w:rsidP="000A62A3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</w:p>
    <w:p w14:paraId="31963162" w14:textId="77777777" w:rsidR="000A62A3" w:rsidRPr="000A62A3" w:rsidRDefault="000A62A3" w:rsidP="000A62A3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</w:p>
    <w:p w14:paraId="69F14847" w14:textId="77777777" w:rsidR="000A62A3" w:rsidRPr="000A62A3" w:rsidRDefault="000A62A3" w:rsidP="000A62A3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0A62A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Status of Common Storage</w:t>
      </w:r>
    </w:p>
    <w:p w14:paraId="686EB72A" w14:textId="77777777" w:rsidR="000A62A3" w:rsidRPr="000A62A3" w:rsidRDefault="000A62A3" w:rsidP="000A62A3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</w:p>
    <w:p w14:paraId="7A75AB42" w14:textId="77777777" w:rsidR="000A62A3" w:rsidRPr="000A62A3" w:rsidRDefault="000A62A3" w:rsidP="000A62A3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0A62A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16624 bytes available</w:t>
      </w:r>
    </w:p>
    <w:p w14:paraId="0F37FD7D" w14:textId="77777777" w:rsidR="000A62A3" w:rsidRPr="000A62A3" w:rsidRDefault="000A62A3" w:rsidP="000A62A3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0A62A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13376 in use</w:t>
      </w:r>
    </w:p>
    <w:p w14:paraId="72045749" w14:textId="77777777" w:rsidR="000A62A3" w:rsidRPr="000A62A3" w:rsidRDefault="000A62A3" w:rsidP="000A62A3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0A62A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13648 used (max)</w:t>
      </w:r>
    </w:p>
    <w:p w14:paraId="2B95722C" w14:textId="77777777" w:rsidR="000A62A3" w:rsidRPr="000A62A3" w:rsidRDefault="000A62A3" w:rsidP="000A62A3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0A62A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_</w:t>
      </w:r>
    </w:p>
    <w:p w14:paraId="1F49D622" w14:textId="77777777" w:rsidR="000A62A3" w:rsidRPr="000A62A3" w:rsidRDefault="000A62A3" w:rsidP="000A62A3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0A62A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Simulation complete.  Absolute Clock: 13112.2103</w:t>
      </w:r>
    </w:p>
    <w:p w14:paraId="6EA88927" w14:textId="77777777" w:rsidR="000A62A3" w:rsidRPr="000A62A3" w:rsidRDefault="000A62A3" w:rsidP="000A62A3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</w:p>
    <w:p w14:paraId="52A27CDA" w14:textId="77777777" w:rsidR="000A62A3" w:rsidRPr="000A62A3" w:rsidRDefault="000A62A3" w:rsidP="000A62A3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</w:p>
    <w:p w14:paraId="3E9C8F63" w14:textId="77777777" w:rsidR="000A62A3" w:rsidRPr="000A62A3" w:rsidRDefault="000A62A3" w:rsidP="000A62A3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</w:p>
    <w:p w14:paraId="17359ACA" w14:textId="77777777" w:rsidR="000A62A3" w:rsidRPr="000A62A3" w:rsidRDefault="000A62A3" w:rsidP="000A62A3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0A62A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lastRenderedPageBreak/>
        <w:t>Total Block Executions: 27044</w:t>
      </w:r>
    </w:p>
    <w:p w14:paraId="7E7FF858" w14:textId="77777777" w:rsidR="000A62A3" w:rsidRPr="000A62A3" w:rsidRDefault="000A62A3" w:rsidP="000A62A3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</w:p>
    <w:p w14:paraId="0E673452" w14:textId="77777777" w:rsidR="000A62A3" w:rsidRPr="000A62A3" w:rsidRDefault="000A62A3" w:rsidP="000A62A3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0A62A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Blocks / second:        19192393</w:t>
      </w:r>
    </w:p>
    <w:p w14:paraId="284ED414" w14:textId="77777777" w:rsidR="000A62A3" w:rsidRPr="000A62A3" w:rsidRDefault="000A62A3" w:rsidP="000A62A3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</w:p>
    <w:p w14:paraId="732AD622" w14:textId="77777777" w:rsidR="000A62A3" w:rsidRPr="000A62A3" w:rsidRDefault="000A62A3" w:rsidP="000A62A3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0A62A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Microseconds / Block:   0.05</w:t>
      </w:r>
    </w:p>
    <w:p w14:paraId="4D65D282" w14:textId="77777777" w:rsidR="000A62A3" w:rsidRPr="000A62A3" w:rsidRDefault="000A62A3" w:rsidP="000A62A3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</w:p>
    <w:p w14:paraId="56499E51" w14:textId="77777777" w:rsidR="000A62A3" w:rsidRPr="000A62A3" w:rsidRDefault="000A62A3" w:rsidP="000A62A3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</w:p>
    <w:p w14:paraId="614B6224" w14:textId="77777777" w:rsidR="000A62A3" w:rsidRPr="000A62A3" w:rsidRDefault="000A62A3" w:rsidP="000A62A3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</w:p>
    <w:p w14:paraId="2400DB51" w14:textId="77777777" w:rsidR="000A62A3" w:rsidRPr="000A62A3" w:rsidRDefault="000A62A3" w:rsidP="000A62A3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0A62A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Elapsed Time Used (Sec)</w:t>
      </w:r>
    </w:p>
    <w:p w14:paraId="4FEA7CE7" w14:textId="77777777" w:rsidR="000A62A3" w:rsidRPr="000A62A3" w:rsidRDefault="000A62A3" w:rsidP="000A62A3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0A62A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</w:p>
    <w:p w14:paraId="71C698E2" w14:textId="77777777" w:rsidR="000A62A3" w:rsidRPr="000A62A3" w:rsidRDefault="000A62A3" w:rsidP="000A62A3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0A62A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Pass1:           0.00</w:t>
      </w:r>
    </w:p>
    <w:p w14:paraId="6AE416AD" w14:textId="77777777" w:rsidR="000A62A3" w:rsidRPr="000A62A3" w:rsidRDefault="000A62A3" w:rsidP="000A62A3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proofErr w:type="spellStart"/>
      <w:r w:rsidRPr="000A62A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Sym</w:t>
      </w:r>
      <w:proofErr w:type="spellEnd"/>
      <w:r w:rsidRPr="000A62A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/</w:t>
      </w:r>
      <w:proofErr w:type="spellStart"/>
      <w:r w:rsidRPr="000A62A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Xref</w:t>
      </w:r>
      <w:proofErr w:type="spellEnd"/>
      <w:r w:rsidRPr="000A62A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  0.00</w:t>
      </w:r>
    </w:p>
    <w:p w14:paraId="4B46DF5C" w14:textId="77777777" w:rsidR="000A62A3" w:rsidRPr="000A62A3" w:rsidRDefault="000A62A3" w:rsidP="000A62A3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0A62A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Pass2:           0.00</w:t>
      </w:r>
    </w:p>
    <w:p w14:paraId="78F3B7A4" w14:textId="77777777" w:rsidR="000A62A3" w:rsidRPr="000A62A3" w:rsidRDefault="000A62A3" w:rsidP="000A62A3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0A62A3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Load/Ctrl:       0.00</w:t>
      </w:r>
    </w:p>
    <w:p w14:paraId="38D90C02" w14:textId="77777777" w:rsidR="000A62A3" w:rsidRDefault="000A62A3" w:rsidP="000A62A3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</w:pPr>
      <w:proofErr w:type="spellStart"/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Execution</w:t>
      </w:r>
      <w:proofErr w:type="spellEnd"/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:       0.00</w:t>
      </w:r>
    </w:p>
    <w:p w14:paraId="79AE8543" w14:textId="77777777" w:rsidR="000A62A3" w:rsidRDefault="000A62A3" w:rsidP="000A62A3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</w:pPr>
      <w:proofErr w:type="spellStart"/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Output</w:t>
      </w:r>
      <w:proofErr w:type="spellEnd"/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:          0.00</w:t>
      </w:r>
    </w:p>
    <w:p w14:paraId="373B41B1" w14:textId="77777777" w:rsidR="000A62A3" w:rsidRDefault="000A62A3" w:rsidP="000A62A3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---------------------</w:t>
      </w:r>
    </w:p>
    <w:p w14:paraId="775401EF" w14:textId="77777777" w:rsidR="000A62A3" w:rsidRDefault="000A62A3" w:rsidP="000A62A3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Total:           0.00</w:t>
      </w:r>
    </w:p>
    <w:p w14:paraId="04F913C3" w14:textId="3F4800B6" w:rsidR="003836F4" w:rsidRPr="000A62A3" w:rsidRDefault="003836F4" w:rsidP="00CA4BAB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</w:p>
    <w:p w14:paraId="1C2CDBA9" w14:textId="77777777" w:rsidR="00CA4BAB" w:rsidRPr="000A62A3" w:rsidRDefault="00CA4BAB" w:rsidP="00CA4BAB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Cs/>
          <w:lang w:val="en-US"/>
        </w:rPr>
      </w:pPr>
    </w:p>
    <w:p w14:paraId="43DE6582" w14:textId="0548498C" w:rsidR="00F20604" w:rsidRPr="000A62A3" w:rsidRDefault="00F20604" w:rsidP="00F20604">
      <w:pPr>
        <w:rPr>
          <w:rFonts w:ascii="Times New Roman" w:eastAsiaTheme="majorEastAsia" w:hAnsi="Times New Roman" w:cs="Times New Roman"/>
          <w:b/>
          <w:sz w:val="32"/>
          <w:szCs w:val="32"/>
          <w:lang w:val="en-US"/>
        </w:rPr>
      </w:pPr>
      <w:r w:rsidRPr="000A62A3">
        <w:rPr>
          <w:rFonts w:ascii="Times New Roman" w:hAnsi="Times New Roman" w:cs="Times New Roman"/>
          <w:b/>
          <w:lang w:val="en-US"/>
        </w:rPr>
        <w:br w:type="page"/>
      </w:r>
    </w:p>
    <w:p w14:paraId="45E917C0" w14:textId="77777777" w:rsidR="00F20604" w:rsidRPr="00C52FBB" w:rsidRDefault="00F20604" w:rsidP="00F20604">
      <w:pPr>
        <w:pStyle w:val="1"/>
        <w:jc w:val="center"/>
        <w:rPr>
          <w:rFonts w:ascii="Times New Roman" w:hAnsi="Times New Roman" w:cs="Times New Roman"/>
          <w:b/>
          <w:color w:val="auto"/>
        </w:rPr>
      </w:pPr>
      <w:bookmarkStart w:id="10" w:name="_Toc105009651"/>
      <w:r>
        <w:rPr>
          <w:rFonts w:ascii="Times New Roman" w:hAnsi="Times New Roman" w:cs="Times New Roman"/>
          <w:b/>
          <w:color w:val="auto"/>
        </w:rPr>
        <w:lastRenderedPageBreak/>
        <w:t>Заключение</w:t>
      </w:r>
      <w:bookmarkEnd w:id="10"/>
    </w:p>
    <w:p w14:paraId="1A40ED54" w14:textId="12C2B228" w:rsidR="00F20604" w:rsidRDefault="00F20604" w:rsidP="00F20604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NewRomanPSMT" w:hAnsi="Times New Roman" w:cs="Times New Roman"/>
          <w:sz w:val="28"/>
          <w:szCs w:val="24"/>
        </w:rPr>
      </w:pPr>
      <w:r w:rsidRPr="00CB5491">
        <w:rPr>
          <w:rFonts w:ascii="Times New Roman" w:eastAsia="TimesNewRomanPSMT" w:hAnsi="Times New Roman" w:cs="Times New Roman"/>
          <w:sz w:val="28"/>
          <w:szCs w:val="24"/>
        </w:rPr>
        <w:t>В</w:t>
      </w:r>
      <w:r w:rsidRPr="00C52FBB">
        <w:rPr>
          <w:rFonts w:ascii="Times New Roman" w:eastAsia="TimesNewRomanPSMT" w:hAnsi="Times New Roman" w:cs="Times New Roman"/>
          <w:sz w:val="28"/>
          <w:szCs w:val="24"/>
        </w:rPr>
        <w:t xml:space="preserve"> </w:t>
      </w:r>
      <w:r w:rsidRPr="00CB5491">
        <w:rPr>
          <w:rFonts w:ascii="Times New Roman" w:eastAsia="TimesNewRomanPSMT" w:hAnsi="Times New Roman" w:cs="Times New Roman"/>
          <w:sz w:val="28"/>
          <w:szCs w:val="24"/>
        </w:rPr>
        <w:t>результате</w:t>
      </w:r>
      <w:r w:rsidRPr="00194CE0">
        <w:rPr>
          <w:rFonts w:ascii="Times New Roman" w:eastAsia="TimesNewRomanPSMT" w:hAnsi="Times New Roman" w:cs="Times New Roman"/>
          <w:sz w:val="28"/>
          <w:szCs w:val="24"/>
        </w:rPr>
        <w:t xml:space="preserve"> </w:t>
      </w:r>
      <w:r w:rsidRPr="00CB5491">
        <w:rPr>
          <w:rFonts w:ascii="Times New Roman" w:eastAsia="TimesNewRomanPSMT" w:hAnsi="Times New Roman" w:cs="Times New Roman"/>
          <w:sz w:val="28"/>
          <w:szCs w:val="24"/>
        </w:rPr>
        <w:t>моделирования были получены следующие данные:</w:t>
      </w:r>
    </w:p>
    <w:p w14:paraId="67090FA8" w14:textId="7D677F41" w:rsidR="006A2144" w:rsidRDefault="00146D3B" w:rsidP="00F20604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NewRomanPSMT" w:hAnsi="Times New Roman" w:cs="Times New Roman"/>
          <w:sz w:val="28"/>
          <w:szCs w:val="24"/>
        </w:rPr>
      </w:pPr>
      <w:r>
        <w:rPr>
          <w:rFonts w:ascii="Times New Roman" w:eastAsia="TimesNewRomanPSMT" w:hAnsi="Times New Roman" w:cs="Times New Roman"/>
          <w:sz w:val="28"/>
          <w:szCs w:val="24"/>
        </w:rPr>
        <w:t>Кол-во за</w:t>
      </w:r>
      <w:r w:rsidR="006A2144">
        <w:rPr>
          <w:rFonts w:ascii="Times New Roman" w:eastAsia="TimesNewRomanPSMT" w:hAnsi="Times New Roman" w:cs="Times New Roman"/>
          <w:sz w:val="28"/>
          <w:szCs w:val="24"/>
        </w:rPr>
        <w:t>явок, прошедших через ЦВК</w:t>
      </w:r>
      <w:r w:rsidR="006A2144" w:rsidRPr="006A2144">
        <w:rPr>
          <w:rFonts w:ascii="Times New Roman" w:eastAsia="TimesNewRomanPSMT" w:hAnsi="Times New Roman" w:cs="Times New Roman"/>
          <w:sz w:val="28"/>
          <w:szCs w:val="24"/>
        </w:rPr>
        <w:t xml:space="preserve">: </w:t>
      </w:r>
      <w:r w:rsidR="0047298F" w:rsidRPr="0047298F">
        <w:rPr>
          <w:rFonts w:ascii="Times New Roman" w:eastAsia="TimesNewRomanPSMT" w:hAnsi="Times New Roman" w:cs="Times New Roman"/>
          <w:sz w:val="28"/>
          <w:szCs w:val="24"/>
        </w:rPr>
        <w:t>281</w:t>
      </w:r>
      <w:r w:rsidR="006A2144">
        <w:rPr>
          <w:rFonts w:ascii="Times New Roman" w:eastAsia="TimesNewRomanPSMT" w:hAnsi="Times New Roman" w:cs="Times New Roman"/>
          <w:sz w:val="28"/>
          <w:szCs w:val="24"/>
        </w:rPr>
        <w:t>, из них:</w:t>
      </w:r>
    </w:p>
    <w:p w14:paraId="6836614A" w14:textId="5C6CA080" w:rsidR="006A2144" w:rsidRDefault="006A2144" w:rsidP="00F20604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NewRomanPSMT" w:hAnsi="Times New Roman" w:cs="Times New Roman"/>
          <w:sz w:val="28"/>
          <w:szCs w:val="24"/>
        </w:rPr>
      </w:pPr>
      <w:r>
        <w:rPr>
          <w:rFonts w:ascii="Times New Roman" w:eastAsia="TimesNewRomanPSMT" w:hAnsi="Times New Roman" w:cs="Times New Roman"/>
          <w:sz w:val="28"/>
          <w:szCs w:val="24"/>
        </w:rPr>
        <w:t xml:space="preserve">- с АРМ1: </w:t>
      </w:r>
      <w:r w:rsidR="0047298F">
        <w:rPr>
          <w:rFonts w:ascii="Times New Roman" w:eastAsia="TimesNewRomanPSMT" w:hAnsi="Times New Roman" w:cs="Times New Roman"/>
          <w:sz w:val="28"/>
          <w:szCs w:val="24"/>
        </w:rPr>
        <w:t>100</w:t>
      </w:r>
    </w:p>
    <w:p w14:paraId="78CE7DEB" w14:textId="4B5F4BED" w:rsidR="006E2985" w:rsidRPr="006A2144" w:rsidRDefault="006E2985" w:rsidP="006E2985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NewRomanPSMT" w:hAnsi="Times New Roman" w:cs="Times New Roman"/>
          <w:sz w:val="28"/>
          <w:szCs w:val="24"/>
        </w:rPr>
      </w:pPr>
      <w:r>
        <w:rPr>
          <w:rFonts w:ascii="Times New Roman" w:eastAsia="TimesNewRomanPSMT" w:hAnsi="Times New Roman" w:cs="Times New Roman"/>
          <w:sz w:val="28"/>
          <w:szCs w:val="24"/>
        </w:rPr>
        <w:t xml:space="preserve">- с АРМ2: </w:t>
      </w:r>
      <w:r w:rsidR="0047298F">
        <w:rPr>
          <w:rFonts w:ascii="Times New Roman" w:eastAsia="TimesNewRomanPSMT" w:hAnsi="Times New Roman" w:cs="Times New Roman"/>
          <w:sz w:val="28"/>
          <w:szCs w:val="24"/>
        </w:rPr>
        <w:t>82</w:t>
      </w:r>
    </w:p>
    <w:p w14:paraId="365CA870" w14:textId="1F9F6967" w:rsidR="006E2985" w:rsidRPr="006A2144" w:rsidRDefault="006E2985" w:rsidP="006E2985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NewRomanPSMT" w:hAnsi="Times New Roman" w:cs="Times New Roman"/>
          <w:sz w:val="28"/>
          <w:szCs w:val="24"/>
        </w:rPr>
      </w:pPr>
      <w:r>
        <w:rPr>
          <w:rFonts w:ascii="Times New Roman" w:eastAsia="TimesNewRomanPSMT" w:hAnsi="Times New Roman" w:cs="Times New Roman"/>
          <w:sz w:val="28"/>
          <w:szCs w:val="24"/>
        </w:rPr>
        <w:t xml:space="preserve">- с АРМ3: </w:t>
      </w:r>
      <w:r w:rsidR="0047298F">
        <w:rPr>
          <w:rFonts w:ascii="Times New Roman" w:eastAsia="TimesNewRomanPSMT" w:hAnsi="Times New Roman" w:cs="Times New Roman"/>
          <w:sz w:val="28"/>
          <w:szCs w:val="24"/>
        </w:rPr>
        <w:t>99</w:t>
      </w:r>
    </w:p>
    <w:p w14:paraId="3422CE9A" w14:textId="3C61AA2F" w:rsidR="006E2985" w:rsidRDefault="00EE3FD6" w:rsidP="00F20604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NewRomanPSMT" w:hAnsi="Times New Roman" w:cs="Times New Roman"/>
          <w:sz w:val="28"/>
          <w:szCs w:val="24"/>
        </w:rPr>
      </w:pPr>
      <w:r>
        <w:rPr>
          <w:rFonts w:ascii="Times New Roman" w:eastAsia="TimesNewRomanPSMT" w:hAnsi="Times New Roman" w:cs="Times New Roman"/>
          <w:sz w:val="28"/>
          <w:szCs w:val="24"/>
        </w:rPr>
        <w:t xml:space="preserve">Общее время моделирования: </w:t>
      </w:r>
      <w:r w:rsidR="00E71F7F" w:rsidRPr="00E71F7F">
        <w:rPr>
          <w:rFonts w:ascii="Times New Roman" w:eastAsia="TimesNewRomanPSMT" w:hAnsi="Times New Roman" w:cs="Times New Roman"/>
          <w:sz w:val="28"/>
          <w:szCs w:val="24"/>
        </w:rPr>
        <w:t>13112.2103</w:t>
      </w:r>
      <w:r>
        <w:rPr>
          <w:rFonts w:ascii="Times New Roman" w:eastAsia="TimesNewRomanPSMT" w:hAnsi="Times New Roman" w:cs="Times New Roman"/>
          <w:sz w:val="28"/>
          <w:szCs w:val="24"/>
        </w:rPr>
        <w:t xml:space="preserve"> единицы модельного времени.</w:t>
      </w:r>
    </w:p>
    <w:p w14:paraId="1C4899A0" w14:textId="4B6B85D9" w:rsidR="00971C1C" w:rsidRPr="00971C1C" w:rsidRDefault="00971C1C" w:rsidP="00F20604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NewRomanPSMT" w:hAnsi="Times New Roman" w:cs="Times New Roman"/>
          <w:sz w:val="28"/>
          <w:szCs w:val="24"/>
        </w:rPr>
      </w:pPr>
      <w:r>
        <w:rPr>
          <w:rFonts w:ascii="Times New Roman" w:eastAsia="TimesNewRomanPSMT" w:hAnsi="Times New Roman" w:cs="Times New Roman"/>
          <w:sz w:val="28"/>
          <w:szCs w:val="24"/>
        </w:rPr>
        <w:t>Моделирование было окончено, когда счетчик кол-ва транзактов, прошедших через АРМ1 и АРМ2 достиг 800.</w:t>
      </w:r>
    </w:p>
    <w:p w14:paraId="66A61555" w14:textId="2C6F9DC5" w:rsidR="00640819" w:rsidRPr="00FB6C1F" w:rsidRDefault="00783305" w:rsidP="00F20604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NewRomanPSMT" w:hAnsi="Times New Roman" w:cs="Times New Roman"/>
          <w:sz w:val="28"/>
          <w:szCs w:val="24"/>
        </w:rPr>
      </w:pPr>
      <w:r>
        <w:rPr>
          <w:rFonts w:ascii="Times New Roman" w:eastAsia="TimesNewRomanPSMT" w:hAnsi="Times New Roman" w:cs="Times New Roman"/>
          <w:sz w:val="28"/>
          <w:szCs w:val="24"/>
        </w:rPr>
        <w:t xml:space="preserve">Максимум заявок, </w:t>
      </w:r>
      <w:r w:rsidR="008123A5">
        <w:rPr>
          <w:rFonts w:ascii="Times New Roman" w:eastAsia="TimesNewRomanPSMT" w:hAnsi="Times New Roman" w:cs="Times New Roman"/>
          <w:sz w:val="28"/>
          <w:szCs w:val="24"/>
        </w:rPr>
        <w:t>зарегистрированных</w:t>
      </w:r>
      <w:r>
        <w:rPr>
          <w:rFonts w:ascii="Times New Roman" w:eastAsia="TimesNewRomanPSMT" w:hAnsi="Times New Roman" w:cs="Times New Roman"/>
          <w:sz w:val="28"/>
          <w:szCs w:val="24"/>
        </w:rPr>
        <w:t xml:space="preserve"> одновременно на </w:t>
      </w:r>
      <w:proofErr w:type="spellStart"/>
      <w:r>
        <w:rPr>
          <w:rFonts w:ascii="Times New Roman" w:eastAsia="TimesNewRomanPSMT" w:hAnsi="Times New Roman" w:cs="Times New Roman"/>
          <w:sz w:val="28"/>
          <w:szCs w:val="24"/>
          <w:lang w:val="en-US"/>
        </w:rPr>
        <w:t>ARMi</w:t>
      </w:r>
      <w:proofErr w:type="spellEnd"/>
      <w:r w:rsidRPr="00783305">
        <w:rPr>
          <w:rFonts w:ascii="Times New Roman" w:eastAsia="TimesNewRomanPSMT" w:hAnsi="Times New Roman" w:cs="Times New Roman"/>
          <w:sz w:val="28"/>
          <w:szCs w:val="24"/>
        </w:rPr>
        <w:t xml:space="preserve"> </w:t>
      </w:r>
      <w:r>
        <w:rPr>
          <w:rFonts w:ascii="Times New Roman" w:eastAsia="TimesNewRomanPSMT" w:hAnsi="Times New Roman" w:cs="Times New Roman"/>
          <w:sz w:val="28"/>
          <w:szCs w:val="24"/>
        </w:rPr>
        <w:t>– 1 для каждого АРМ</w:t>
      </w:r>
      <w:r>
        <w:rPr>
          <w:rFonts w:ascii="Times New Roman" w:eastAsia="TimesNewRomanPSMT" w:hAnsi="Times New Roman" w:cs="Times New Roman"/>
          <w:sz w:val="28"/>
          <w:szCs w:val="24"/>
          <w:lang w:val="en-US"/>
        </w:rPr>
        <w:t>i</w:t>
      </w:r>
      <w:r w:rsidR="00D47CB9">
        <w:rPr>
          <w:rFonts w:ascii="Times New Roman" w:eastAsia="TimesNewRomanPSMT" w:hAnsi="Times New Roman" w:cs="Times New Roman"/>
          <w:sz w:val="28"/>
          <w:szCs w:val="24"/>
        </w:rPr>
        <w:t>, по заданию</w:t>
      </w:r>
      <w:r w:rsidR="00FB6C1F">
        <w:rPr>
          <w:rFonts w:ascii="Times New Roman" w:eastAsia="TimesNewRomanPSMT" w:hAnsi="Times New Roman" w:cs="Times New Roman"/>
          <w:sz w:val="28"/>
          <w:szCs w:val="24"/>
        </w:rPr>
        <w:t xml:space="preserve"> (исключение составляет АРМ1</w:t>
      </w:r>
      <w:r w:rsidR="00FB6C1F" w:rsidRPr="00FB6C1F">
        <w:rPr>
          <w:rFonts w:ascii="Times New Roman" w:eastAsia="TimesNewRomanPSMT" w:hAnsi="Times New Roman" w:cs="Times New Roman"/>
          <w:sz w:val="28"/>
          <w:szCs w:val="24"/>
        </w:rPr>
        <w:t xml:space="preserve">, </w:t>
      </w:r>
      <w:r w:rsidR="00FB6C1F">
        <w:rPr>
          <w:rFonts w:ascii="Times New Roman" w:eastAsia="TimesNewRomanPSMT" w:hAnsi="Times New Roman" w:cs="Times New Roman"/>
          <w:sz w:val="28"/>
          <w:szCs w:val="24"/>
        </w:rPr>
        <w:t>на котором, из-за заданных значений задержек и прочего, в очередь попадает 1 транзакт, вернувшийся с ЦВК, и 1 транзакт, который только что был сгенерирован. Проверка на длину очереди в таком случае не срабатывает, что соответствует заданию).</w:t>
      </w:r>
    </w:p>
    <w:p w14:paraId="0A8A8C62" w14:textId="6C24B927" w:rsidR="001E29A8" w:rsidRDefault="00B06AB4" w:rsidP="00F20604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NewRomanPSMT" w:hAnsi="Times New Roman" w:cs="Times New Roman"/>
          <w:sz w:val="28"/>
          <w:szCs w:val="24"/>
        </w:rPr>
      </w:pPr>
      <w:r>
        <w:rPr>
          <w:rFonts w:ascii="Times New Roman" w:eastAsia="TimesNewRomanPSMT" w:hAnsi="Times New Roman" w:cs="Times New Roman"/>
          <w:sz w:val="28"/>
          <w:szCs w:val="24"/>
        </w:rPr>
        <w:t xml:space="preserve">Больше всего заявок наблюдалось на КММ – </w:t>
      </w:r>
      <w:r w:rsidR="00F60EFB">
        <w:rPr>
          <w:rFonts w:ascii="Times New Roman" w:eastAsia="TimesNewRomanPSMT" w:hAnsi="Times New Roman" w:cs="Times New Roman"/>
          <w:sz w:val="28"/>
          <w:szCs w:val="24"/>
        </w:rPr>
        <w:t>636</w:t>
      </w:r>
      <w:r>
        <w:rPr>
          <w:rFonts w:ascii="Times New Roman" w:eastAsia="TimesNewRomanPSMT" w:hAnsi="Times New Roman" w:cs="Times New Roman"/>
          <w:sz w:val="28"/>
          <w:szCs w:val="24"/>
        </w:rPr>
        <w:t xml:space="preserve"> транзакт прошёл через него.</w:t>
      </w:r>
    </w:p>
    <w:p w14:paraId="7317CBBA" w14:textId="2D12018D" w:rsidR="00EF7134" w:rsidRDefault="00B06AB4" w:rsidP="00EF7134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NewRomanPSMT" w:hAnsi="Times New Roman" w:cs="Times New Roman"/>
          <w:sz w:val="28"/>
          <w:szCs w:val="24"/>
        </w:rPr>
      </w:pPr>
      <w:r>
        <w:rPr>
          <w:rFonts w:ascii="Times New Roman" w:eastAsia="TimesNewRomanPSMT" w:hAnsi="Times New Roman" w:cs="Times New Roman"/>
          <w:sz w:val="28"/>
          <w:szCs w:val="24"/>
        </w:rPr>
        <w:t xml:space="preserve">Это </w:t>
      </w:r>
      <w:r w:rsidR="00CC755E">
        <w:rPr>
          <w:rFonts w:ascii="Times New Roman" w:eastAsia="TimesNewRomanPSMT" w:hAnsi="Times New Roman" w:cs="Times New Roman"/>
          <w:sz w:val="28"/>
          <w:szCs w:val="24"/>
        </w:rPr>
        <w:t>объясняется</w:t>
      </w:r>
      <w:r>
        <w:rPr>
          <w:rFonts w:ascii="Times New Roman" w:eastAsia="TimesNewRomanPSMT" w:hAnsi="Times New Roman" w:cs="Times New Roman"/>
          <w:sz w:val="28"/>
          <w:szCs w:val="24"/>
        </w:rPr>
        <w:t xml:space="preserve"> тем, что КММ ответственен за передачу транзактов как на ЦВК, так и обратно</w:t>
      </w:r>
      <w:r w:rsidR="002502B8">
        <w:rPr>
          <w:rFonts w:ascii="Times New Roman" w:eastAsia="TimesNewRomanPSMT" w:hAnsi="Times New Roman" w:cs="Times New Roman"/>
          <w:sz w:val="28"/>
          <w:szCs w:val="24"/>
        </w:rPr>
        <w:t xml:space="preserve"> и временами задержек.</w:t>
      </w:r>
    </w:p>
    <w:p w14:paraId="26D25C7C" w14:textId="1A8F2703" w:rsidR="003B2EB2" w:rsidRDefault="003B2EB2" w:rsidP="00EF7134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NewRomanPSMT" w:hAnsi="Times New Roman" w:cs="Times New Roman"/>
          <w:sz w:val="28"/>
          <w:szCs w:val="24"/>
        </w:rPr>
      </w:pPr>
      <w:r>
        <w:rPr>
          <w:rFonts w:ascii="Times New Roman" w:eastAsia="TimesNewRomanPSMT" w:hAnsi="Times New Roman" w:cs="Times New Roman"/>
          <w:sz w:val="28"/>
          <w:szCs w:val="24"/>
        </w:rPr>
        <w:t xml:space="preserve">Наибольшие время ожидания и </w:t>
      </w:r>
      <w:r w:rsidR="00012BC6">
        <w:rPr>
          <w:rFonts w:ascii="Times New Roman" w:eastAsia="TimesNewRomanPSMT" w:hAnsi="Times New Roman" w:cs="Times New Roman"/>
          <w:sz w:val="28"/>
          <w:szCs w:val="24"/>
        </w:rPr>
        <w:t xml:space="preserve">длина </w:t>
      </w:r>
      <w:r>
        <w:rPr>
          <w:rFonts w:ascii="Times New Roman" w:eastAsia="TimesNewRomanPSMT" w:hAnsi="Times New Roman" w:cs="Times New Roman"/>
          <w:sz w:val="28"/>
          <w:szCs w:val="24"/>
        </w:rPr>
        <w:t xml:space="preserve">среди очередей – у </w:t>
      </w:r>
      <w:r w:rsidR="00012BC6">
        <w:rPr>
          <w:rFonts w:ascii="Times New Roman" w:eastAsia="TimesNewRomanPSMT" w:hAnsi="Times New Roman" w:cs="Times New Roman"/>
          <w:sz w:val="28"/>
          <w:szCs w:val="24"/>
        </w:rPr>
        <w:t>ЦВК, так как у него и самая</w:t>
      </w:r>
      <w:r w:rsidR="00FC1C7D">
        <w:rPr>
          <w:rFonts w:ascii="Times New Roman" w:eastAsia="TimesNewRomanPSMT" w:hAnsi="Times New Roman" w:cs="Times New Roman"/>
          <w:sz w:val="28"/>
          <w:szCs w:val="24"/>
        </w:rPr>
        <w:t xml:space="preserve"> большая задержка (время на обработку)</w:t>
      </w:r>
    </w:p>
    <w:p w14:paraId="7CD0461A" w14:textId="3F2F9767" w:rsidR="00280565" w:rsidRDefault="00280565" w:rsidP="00EF7134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NewRomanPSMT" w:hAnsi="Times New Roman" w:cs="Times New Roman"/>
          <w:sz w:val="28"/>
          <w:szCs w:val="24"/>
        </w:rPr>
      </w:pPr>
      <w:r>
        <w:rPr>
          <w:rFonts w:ascii="Times New Roman" w:eastAsia="TimesNewRomanPSMT" w:hAnsi="Times New Roman" w:cs="Times New Roman"/>
          <w:sz w:val="28"/>
          <w:szCs w:val="24"/>
        </w:rPr>
        <w:t>Нагрузка на терминалы распределилась следующим образом:</w:t>
      </w:r>
    </w:p>
    <w:p w14:paraId="1FD00E9B" w14:textId="47B46292" w:rsidR="00280565" w:rsidRPr="00FA18AD" w:rsidRDefault="00280565" w:rsidP="00EF7134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NewRomanPSMT" w:hAnsi="Times New Roman" w:cs="Times New Roman"/>
          <w:sz w:val="28"/>
          <w:szCs w:val="24"/>
        </w:rPr>
      </w:pPr>
      <w:r>
        <w:rPr>
          <w:rFonts w:ascii="Times New Roman" w:eastAsia="TimesNewRomanPSMT" w:hAnsi="Times New Roman" w:cs="Times New Roman"/>
          <w:sz w:val="28"/>
          <w:szCs w:val="24"/>
        </w:rPr>
        <w:t xml:space="preserve">- </w:t>
      </w:r>
      <w:r>
        <w:rPr>
          <w:rFonts w:ascii="Times New Roman" w:eastAsia="TimesNewRomanPSMT" w:hAnsi="Times New Roman" w:cs="Times New Roman"/>
          <w:sz w:val="28"/>
          <w:szCs w:val="24"/>
          <w:lang w:val="en-US"/>
        </w:rPr>
        <w:t>TERM</w:t>
      </w:r>
      <w:r w:rsidRPr="009624BE">
        <w:rPr>
          <w:rFonts w:ascii="Times New Roman" w:eastAsia="TimesNewRomanPSMT" w:hAnsi="Times New Roman" w:cs="Times New Roman"/>
          <w:sz w:val="28"/>
          <w:szCs w:val="24"/>
        </w:rPr>
        <w:t xml:space="preserve">1: </w:t>
      </w:r>
      <w:r w:rsidR="00C51B91">
        <w:rPr>
          <w:rFonts w:ascii="Times New Roman" w:eastAsia="TimesNewRomanPSMT" w:hAnsi="Times New Roman" w:cs="Times New Roman"/>
          <w:sz w:val="28"/>
          <w:szCs w:val="24"/>
        </w:rPr>
        <w:t>442</w:t>
      </w:r>
      <w:r w:rsidRPr="009624BE">
        <w:rPr>
          <w:rFonts w:ascii="Times New Roman" w:eastAsia="TimesNewRomanPSMT" w:hAnsi="Times New Roman" w:cs="Times New Roman"/>
          <w:sz w:val="28"/>
          <w:szCs w:val="24"/>
        </w:rPr>
        <w:t xml:space="preserve"> </w:t>
      </w:r>
      <w:r>
        <w:rPr>
          <w:rFonts w:ascii="Times New Roman" w:eastAsia="TimesNewRomanPSMT" w:hAnsi="Times New Roman" w:cs="Times New Roman"/>
          <w:sz w:val="28"/>
          <w:szCs w:val="24"/>
        </w:rPr>
        <w:t>транзакта</w:t>
      </w:r>
      <w:r w:rsidRPr="009624BE">
        <w:rPr>
          <w:rFonts w:ascii="Times New Roman" w:eastAsia="TimesNewRomanPSMT" w:hAnsi="Times New Roman" w:cs="Times New Roman"/>
          <w:sz w:val="28"/>
          <w:szCs w:val="24"/>
        </w:rPr>
        <w:t xml:space="preserve"> </w:t>
      </w:r>
    </w:p>
    <w:p w14:paraId="2FEF40AE" w14:textId="2581C599" w:rsidR="009624BE" w:rsidRPr="00FA18AD" w:rsidRDefault="009624BE" w:rsidP="009624BE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NewRomanPSMT" w:hAnsi="Times New Roman" w:cs="Times New Roman"/>
          <w:sz w:val="28"/>
          <w:szCs w:val="24"/>
        </w:rPr>
      </w:pPr>
      <w:r>
        <w:rPr>
          <w:rFonts w:ascii="Times New Roman" w:eastAsia="TimesNewRomanPSMT" w:hAnsi="Times New Roman" w:cs="Times New Roman"/>
          <w:sz w:val="28"/>
          <w:szCs w:val="24"/>
        </w:rPr>
        <w:t xml:space="preserve">- </w:t>
      </w:r>
      <w:r>
        <w:rPr>
          <w:rFonts w:ascii="Times New Roman" w:eastAsia="TimesNewRomanPSMT" w:hAnsi="Times New Roman" w:cs="Times New Roman"/>
          <w:sz w:val="28"/>
          <w:szCs w:val="24"/>
          <w:lang w:val="en-US"/>
        </w:rPr>
        <w:t>TERM</w:t>
      </w:r>
      <w:r>
        <w:rPr>
          <w:rFonts w:ascii="Times New Roman" w:eastAsia="TimesNewRomanPSMT" w:hAnsi="Times New Roman" w:cs="Times New Roman"/>
          <w:sz w:val="28"/>
          <w:szCs w:val="24"/>
        </w:rPr>
        <w:t>2</w:t>
      </w:r>
      <w:r w:rsidRPr="009624BE">
        <w:rPr>
          <w:rFonts w:ascii="Times New Roman" w:eastAsia="TimesNewRomanPSMT" w:hAnsi="Times New Roman" w:cs="Times New Roman"/>
          <w:sz w:val="28"/>
          <w:szCs w:val="24"/>
        </w:rPr>
        <w:t xml:space="preserve">: </w:t>
      </w:r>
      <w:r w:rsidR="00C51B91">
        <w:rPr>
          <w:rFonts w:ascii="Times New Roman" w:eastAsia="TimesNewRomanPSMT" w:hAnsi="Times New Roman" w:cs="Times New Roman"/>
          <w:sz w:val="28"/>
          <w:szCs w:val="24"/>
        </w:rPr>
        <w:t>386</w:t>
      </w:r>
      <w:r w:rsidRPr="009624BE">
        <w:rPr>
          <w:rFonts w:ascii="Times New Roman" w:eastAsia="TimesNewRomanPSMT" w:hAnsi="Times New Roman" w:cs="Times New Roman"/>
          <w:sz w:val="28"/>
          <w:szCs w:val="24"/>
        </w:rPr>
        <w:t xml:space="preserve"> </w:t>
      </w:r>
      <w:r>
        <w:rPr>
          <w:rFonts w:ascii="Times New Roman" w:eastAsia="TimesNewRomanPSMT" w:hAnsi="Times New Roman" w:cs="Times New Roman"/>
          <w:sz w:val="28"/>
          <w:szCs w:val="24"/>
        </w:rPr>
        <w:t>транзакт</w:t>
      </w:r>
      <w:r w:rsidR="009648A2">
        <w:rPr>
          <w:rFonts w:ascii="Times New Roman" w:eastAsia="TimesNewRomanPSMT" w:hAnsi="Times New Roman" w:cs="Times New Roman"/>
          <w:sz w:val="28"/>
          <w:szCs w:val="24"/>
        </w:rPr>
        <w:t>ов</w:t>
      </w:r>
    </w:p>
    <w:p w14:paraId="08911A66" w14:textId="148C4040" w:rsidR="009624BE" w:rsidRDefault="009624BE" w:rsidP="009624BE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NewRomanPSMT" w:hAnsi="Times New Roman" w:cs="Times New Roman"/>
          <w:sz w:val="28"/>
          <w:szCs w:val="24"/>
        </w:rPr>
      </w:pPr>
      <w:r>
        <w:rPr>
          <w:rFonts w:ascii="Times New Roman" w:eastAsia="TimesNewRomanPSMT" w:hAnsi="Times New Roman" w:cs="Times New Roman"/>
          <w:sz w:val="28"/>
          <w:szCs w:val="24"/>
        </w:rPr>
        <w:t xml:space="preserve">- </w:t>
      </w:r>
      <w:r>
        <w:rPr>
          <w:rFonts w:ascii="Times New Roman" w:eastAsia="TimesNewRomanPSMT" w:hAnsi="Times New Roman" w:cs="Times New Roman"/>
          <w:sz w:val="28"/>
          <w:szCs w:val="24"/>
          <w:lang w:val="en-US"/>
        </w:rPr>
        <w:t>TERM</w:t>
      </w:r>
      <w:r>
        <w:rPr>
          <w:rFonts w:ascii="Times New Roman" w:eastAsia="TimesNewRomanPSMT" w:hAnsi="Times New Roman" w:cs="Times New Roman"/>
          <w:sz w:val="28"/>
          <w:szCs w:val="24"/>
        </w:rPr>
        <w:t>3</w:t>
      </w:r>
      <w:r w:rsidRPr="009624BE">
        <w:rPr>
          <w:rFonts w:ascii="Times New Roman" w:eastAsia="TimesNewRomanPSMT" w:hAnsi="Times New Roman" w:cs="Times New Roman"/>
          <w:sz w:val="28"/>
          <w:szCs w:val="24"/>
        </w:rPr>
        <w:t xml:space="preserve">: </w:t>
      </w:r>
      <w:r w:rsidR="009648A2">
        <w:rPr>
          <w:rFonts w:ascii="Times New Roman" w:eastAsia="TimesNewRomanPSMT" w:hAnsi="Times New Roman" w:cs="Times New Roman"/>
          <w:sz w:val="28"/>
          <w:szCs w:val="24"/>
        </w:rPr>
        <w:t>380</w:t>
      </w:r>
      <w:r w:rsidRPr="009624BE">
        <w:rPr>
          <w:rFonts w:ascii="Times New Roman" w:eastAsia="TimesNewRomanPSMT" w:hAnsi="Times New Roman" w:cs="Times New Roman"/>
          <w:sz w:val="28"/>
          <w:szCs w:val="24"/>
        </w:rPr>
        <w:t xml:space="preserve"> </w:t>
      </w:r>
      <w:r>
        <w:rPr>
          <w:rFonts w:ascii="Times New Roman" w:eastAsia="TimesNewRomanPSMT" w:hAnsi="Times New Roman" w:cs="Times New Roman"/>
          <w:sz w:val="28"/>
          <w:szCs w:val="24"/>
        </w:rPr>
        <w:t>транзакт</w:t>
      </w:r>
      <w:r w:rsidR="009648A2">
        <w:rPr>
          <w:rFonts w:ascii="Times New Roman" w:eastAsia="TimesNewRomanPSMT" w:hAnsi="Times New Roman" w:cs="Times New Roman"/>
          <w:sz w:val="28"/>
          <w:szCs w:val="24"/>
        </w:rPr>
        <w:t>ов</w:t>
      </w:r>
    </w:p>
    <w:p w14:paraId="1D5D5ECB" w14:textId="650D8BAC" w:rsidR="00625F02" w:rsidRPr="00FA18AD" w:rsidRDefault="0095426B" w:rsidP="009624BE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NewRomanPSMT" w:hAnsi="Times New Roman" w:cs="Times New Roman"/>
          <w:sz w:val="28"/>
          <w:szCs w:val="24"/>
        </w:rPr>
      </w:pPr>
      <w:r>
        <w:rPr>
          <w:rFonts w:ascii="Times New Roman" w:eastAsia="TimesNewRomanPSMT" w:hAnsi="Times New Roman" w:cs="Times New Roman"/>
          <w:sz w:val="28"/>
          <w:szCs w:val="24"/>
        </w:rPr>
        <w:t>Задание было выполнено с учётом приоритетов.</w:t>
      </w:r>
    </w:p>
    <w:p w14:paraId="17EB63B2" w14:textId="44F560B8" w:rsidR="00F20604" w:rsidRPr="00EF7134" w:rsidRDefault="00F20604" w:rsidP="00EF7134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NewRomanPSMT" w:hAnsi="Times New Roman" w:cs="Times New Roman"/>
          <w:sz w:val="28"/>
          <w:szCs w:val="24"/>
        </w:rPr>
      </w:pPr>
      <w:r w:rsidRPr="001643A0">
        <w:br w:type="page"/>
      </w:r>
    </w:p>
    <w:p w14:paraId="3C5C5FAF" w14:textId="77777777" w:rsidR="00F20604" w:rsidRDefault="00F20604" w:rsidP="00F20604">
      <w:pPr>
        <w:pStyle w:val="1"/>
        <w:jc w:val="center"/>
        <w:rPr>
          <w:rFonts w:ascii="Times New Roman" w:hAnsi="Times New Roman" w:cs="Times New Roman"/>
          <w:b/>
          <w:color w:val="auto"/>
        </w:rPr>
      </w:pPr>
      <w:bookmarkStart w:id="11" w:name="_Toc105009652"/>
      <w:r w:rsidRPr="006C1F04">
        <w:rPr>
          <w:rFonts w:ascii="Times New Roman" w:hAnsi="Times New Roman" w:cs="Times New Roman"/>
          <w:b/>
          <w:color w:val="auto"/>
        </w:rPr>
        <w:lastRenderedPageBreak/>
        <w:t>Список использованных источников</w:t>
      </w:r>
      <w:bookmarkEnd w:id="11"/>
    </w:p>
    <w:p w14:paraId="3ECF8302" w14:textId="77777777" w:rsidR="00F20604" w:rsidRDefault="00F20604" w:rsidP="00F20604">
      <w:pPr>
        <w:pStyle w:val="af7"/>
      </w:pPr>
      <w:r>
        <w:t xml:space="preserve">1. О.М. Брехов, Г.А. Звонарева, А.В. Корнеенкова. Имитационное моделирование: Учеб. пособие. – М.: МАИ, 2015. -324 с. </w:t>
      </w:r>
    </w:p>
    <w:p w14:paraId="39E1B3AD" w14:textId="77777777" w:rsidR="00F20604" w:rsidRDefault="00F20604" w:rsidP="00F20604">
      <w:pPr>
        <w:pStyle w:val="af7"/>
      </w:pPr>
      <w:r>
        <w:t xml:space="preserve">2. О.М. Брехов, Г.А. Звонарева, А.В. Корнеенкова. Имитационное моделирование ЭВМ: Учеб. пособие к лаб. работам. – М.: МАИ, 2008, 77 с. </w:t>
      </w:r>
    </w:p>
    <w:p w14:paraId="22B6C66C" w14:textId="6FCF8368" w:rsidR="00F20604" w:rsidRDefault="00F20604" w:rsidP="00F20604">
      <w:pPr>
        <w:pStyle w:val="af7"/>
      </w:pPr>
      <w:r>
        <w:t>3. О.М. Брехов, Г. А. Звонарева, А.В. Корнеенкова. Учебно-методическое пособие для выполнения курсовых работ по курсу «Моделирование ЭВМ и систем», М.</w:t>
      </w:r>
      <w:r w:rsidR="00CE029C">
        <w:t>:</w:t>
      </w:r>
      <w:r>
        <w:t xml:space="preserve"> МАИ, 201</w:t>
      </w:r>
      <w:r w:rsidR="00CE029C">
        <w:t>7</w:t>
      </w:r>
      <w:r>
        <w:t xml:space="preserve"> (электронная версия). </w:t>
      </w:r>
    </w:p>
    <w:p w14:paraId="58E6D727" w14:textId="77777777" w:rsidR="00F20604" w:rsidRPr="00C6471C" w:rsidRDefault="00F20604" w:rsidP="00F20604"/>
    <w:p w14:paraId="386FB1BC" w14:textId="77777777" w:rsidR="00F20604" w:rsidRPr="00F20604" w:rsidRDefault="00F20604" w:rsidP="000B5D39">
      <w:pPr>
        <w:jc w:val="center"/>
        <w:rPr>
          <w:rFonts w:ascii="Times New Roman" w:eastAsia="Arial Unicode MS" w:hAnsi="Times New Roman" w:cs="Times New Roman"/>
          <w:b/>
          <w:kern w:val="2"/>
          <w:lang w:bidi="hi-IN"/>
        </w:rPr>
      </w:pPr>
    </w:p>
    <w:sectPr w:rsidR="00F20604" w:rsidRPr="00F20604" w:rsidSect="00C97F7E">
      <w:footerReference w:type="default" r:id="rId17"/>
      <w:pgSz w:w="11906" w:h="16838"/>
      <w:pgMar w:top="1134" w:right="850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90185DC" w14:textId="77777777" w:rsidR="002973E4" w:rsidRDefault="002973E4" w:rsidP="00C97F7E">
      <w:pPr>
        <w:spacing w:after="0" w:line="240" w:lineRule="auto"/>
      </w:pPr>
      <w:r>
        <w:separator/>
      </w:r>
    </w:p>
  </w:endnote>
  <w:endnote w:type="continuationSeparator" w:id="0">
    <w:p w14:paraId="26C6C71A" w14:textId="77777777" w:rsidR="002973E4" w:rsidRDefault="002973E4" w:rsidP="00C97F7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Mangal">
    <w:panose1 w:val="00000400000000000000"/>
    <w:charset w:val="00"/>
    <w:family w:val="roman"/>
    <w:pitch w:val="variable"/>
    <w:sig w:usb0="00008003" w:usb1="00000000" w:usb2="00000000" w:usb3="00000000" w:csb0="00000001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TimesNewRomanPSMT">
    <w:altName w:val="MS Gothic"/>
    <w:panose1 w:val="00000000000000000000"/>
    <w:charset w:val="80"/>
    <w:family w:val="auto"/>
    <w:notTrueType/>
    <w:pitch w:val="default"/>
    <w:sig w:usb0="00000003" w:usb1="08070000" w:usb2="00000010" w:usb3="00000000" w:csb0="00020001" w:csb1="00000000"/>
  </w:font>
  <w:font w:name="Cascadia Mono">
    <w:panose1 w:val="020B0609020000020004"/>
    <w:charset w:val="CC"/>
    <w:family w:val="modern"/>
    <w:pitch w:val="fixed"/>
    <w:sig w:usb0="A10002FF" w:usb1="4000F9FB" w:usb2="0004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-1382554066"/>
      <w:docPartObj>
        <w:docPartGallery w:val="Page Numbers (Bottom of Page)"/>
        <w:docPartUnique/>
      </w:docPartObj>
    </w:sdtPr>
    <w:sdtContent>
      <w:p w14:paraId="4B8FB644" w14:textId="132AC573" w:rsidR="00C97F7E" w:rsidRDefault="00C97F7E">
        <w:pPr>
          <w:pStyle w:val="afc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t>2</w:t>
        </w:r>
        <w:r>
          <w:fldChar w:fldCharType="end"/>
        </w:r>
      </w:p>
    </w:sdtContent>
  </w:sdt>
  <w:p w14:paraId="4828F264" w14:textId="77777777" w:rsidR="00C97F7E" w:rsidRDefault="00C97F7E">
    <w:pPr>
      <w:pStyle w:val="afc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866B186" w14:textId="77777777" w:rsidR="002973E4" w:rsidRDefault="002973E4" w:rsidP="00C97F7E">
      <w:pPr>
        <w:spacing w:after="0" w:line="240" w:lineRule="auto"/>
      </w:pPr>
      <w:r>
        <w:separator/>
      </w:r>
    </w:p>
  </w:footnote>
  <w:footnote w:type="continuationSeparator" w:id="0">
    <w:p w14:paraId="0F8B8815" w14:textId="77777777" w:rsidR="002973E4" w:rsidRDefault="002973E4" w:rsidP="00C97F7E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FEE1A59"/>
    <w:multiLevelType w:val="hybridMultilevel"/>
    <w:tmpl w:val="9B605FE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3AF5123C"/>
    <w:multiLevelType w:val="hybridMultilevel"/>
    <w:tmpl w:val="82267AF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3C095433"/>
    <w:multiLevelType w:val="hybridMultilevel"/>
    <w:tmpl w:val="BE9AC51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4C367858"/>
    <w:multiLevelType w:val="hybridMultilevel"/>
    <w:tmpl w:val="3E4E93D2"/>
    <w:lvl w:ilvl="0" w:tplc="145693FA">
      <w:start w:val="1"/>
      <w:numFmt w:val="bullet"/>
      <w:lvlText w:val="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577024DA"/>
    <w:multiLevelType w:val="hybridMultilevel"/>
    <w:tmpl w:val="EC22668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3"/>
  </w:num>
  <w:num w:numId="3">
    <w:abstractNumId w:val="2"/>
  </w:num>
  <w:num w:numId="4">
    <w:abstractNumId w:val="4"/>
  </w:num>
  <w:num w:numId="5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4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44101B"/>
    <w:rsid w:val="00012BC6"/>
    <w:rsid w:val="00013828"/>
    <w:rsid w:val="0003599A"/>
    <w:rsid w:val="000628B7"/>
    <w:rsid w:val="000824F5"/>
    <w:rsid w:val="000866D9"/>
    <w:rsid w:val="00093117"/>
    <w:rsid w:val="000A4F6A"/>
    <w:rsid w:val="000A62A3"/>
    <w:rsid w:val="000B5D39"/>
    <w:rsid w:val="000E0BDE"/>
    <w:rsid w:val="00145E90"/>
    <w:rsid w:val="00146D3B"/>
    <w:rsid w:val="001652E8"/>
    <w:rsid w:val="00173B9E"/>
    <w:rsid w:val="00192773"/>
    <w:rsid w:val="001947C7"/>
    <w:rsid w:val="001A2CCD"/>
    <w:rsid w:val="001A7115"/>
    <w:rsid w:val="001C05FC"/>
    <w:rsid w:val="001D22CC"/>
    <w:rsid w:val="001D329A"/>
    <w:rsid w:val="001D7E8E"/>
    <w:rsid w:val="001E29A8"/>
    <w:rsid w:val="0022753A"/>
    <w:rsid w:val="00235C34"/>
    <w:rsid w:val="00242AFE"/>
    <w:rsid w:val="0024474C"/>
    <w:rsid w:val="002502B8"/>
    <w:rsid w:val="002601F4"/>
    <w:rsid w:val="00280565"/>
    <w:rsid w:val="0029115E"/>
    <w:rsid w:val="002973E4"/>
    <w:rsid w:val="002B3EF5"/>
    <w:rsid w:val="002C4A59"/>
    <w:rsid w:val="002C7BF8"/>
    <w:rsid w:val="002D08FC"/>
    <w:rsid w:val="002D7A14"/>
    <w:rsid w:val="002D7FC1"/>
    <w:rsid w:val="002E681D"/>
    <w:rsid w:val="002F7463"/>
    <w:rsid w:val="00306083"/>
    <w:rsid w:val="00323D99"/>
    <w:rsid w:val="003473B8"/>
    <w:rsid w:val="003626BB"/>
    <w:rsid w:val="003836F4"/>
    <w:rsid w:val="0038671D"/>
    <w:rsid w:val="00390294"/>
    <w:rsid w:val="003A1E71"/>
    <w:rsid w:val="003B2EB2"/>
    <w:rsid w:val="003D2FC8"/>
    <w:rsid w:val="00423A19"/>
    <w:rsid w:val="00434211"/>
    <w:rsid w:val="00440204"/>
    <w:rsid w:val="0044101B"/>
    <w:rsid w:val="004425B8"/>
    <w:rsid w:val="004453D3"/>
    <w:rsid w:val="00450FD9"/>
    <w:rsid w:val="0046075A"/>
    <w:rsid w:val="00460F2A"/>
    <w:rsid w:val="00462B72"/>
    <w:rsid w:val="0047298F"/>
    <w:rsid w:val="00485BD9"/>
    <w:rsid w:val="00490E2B"/>
    <w:rsid w:val="004916A9"/>
    <w:rsid w:val="00493ABF"/>
    <w:rsid w:val="004C5C9D"/>
    <w:rsid w:val="004C7967"/>
    <w:rsid w:val="004D1FEB"/>
    <w:rsid w:val="004D52A2"/>
    <w:rsid w:val="004E088F"/>
    <w:rsid w:val="004E3775"/>
    <w:rsid w:val="0050202D"/>
    <w:rsid w:val="0050576B"/>
    <w:rsid w:val="00540449"/>
    <w:rsid w:val="00547EEE"/>
    <w:rsid w:val="00565D3B"/>
    <w:rsid w:val="00584D88"/>
    <w:rsid w:val="00597C47"/>
    <w:rsid w:val="005A415A"/>
    <w:rsid w:val="005B3CE8"/>
    <w:rsid w:val="005B635C"/>
    <w:rsid w:val="005D0BF5"/>
    <w:rsid w:val="005D3079"/>
    <w:rsid w:val="005D3CF3"/>
    <w:rsid w:val="005D6E0A"/>
    <w:rsid w:val="00605AA0"/>
    <w:rsid w:val="00605CD2"/>
    <w:rsid w:val="006218F4"/>
    <w:rsid w:val="00625F02"/>
    <w:rsid w:val="006302A7"/>
    <w:rsid w:val="006347DB"/>
    <w:rsid w:val="00637B3D"/>
    <w:rsid w:val="00640819"/>
    <w:rsid w:val="00662F06"/>
    <w:rsid w:val="00664807"/>
    <w:rsid w:val="00666DC6"/>
    <w:rsid w:val="006A17ED"/>
    <w:rsid w:val="006A2144"/>
    <w:rsid w:val="006C5C9E"/>
    <w:rsid w:val="006D0324"/>
    <w:rsid w:val="006D1C1D"/>
    <w:rsid w:val="006E2985"/>
    <w:rsid w:val="006F32F0"/>
    <w:rsid w:val="00734033"/>
    <w:rsid w:val="0073559B"/>
    <w:rsid w:val="007518A8"/>
    <w:rsid w:val="00754F9B"/>
    <w:rsid w:val="00765BE1"/>
    <w:rsid w:val="00783305"/>
    <w:rsid w:val="007A11BD"/>
    <w:rsid w:val="007F1EAC"/>
    <w:rsid w:val="007F7DF6"/>
    <w:rsid w:val="00800926"/>
    <w:rsid w:val="008123A5"/>
    <w:rsid w:val="0081668A"/>
    <w:rsid w:val="00822C55"/>
    <w:rsid w:val="00841269"/>
    <w:rsid w:val="00852F63"/>
    <w:rsid w:val="0085380F"/>
    <w:rsid w:val="00855080"/>
    <w:rsid w:val="00864219"/>
    <w:rsid w:val="00865ECE"/>
    <w:rsid w:val="008768F2"/>
    <w:rsid w:val="0088458E"/>
    <w:rsid w:val="00893FF5"/>
    <w:rsid w:val="0089436A"/>
    <w:rsid w:val="008A2667"/>
    <w:rsid w:val="008C52D2"/>
    <w:rsid w:val="008C6844"/>
    <w:rsid w:val="008E744C"/>
    <w:rsid w:val="00907078"/>
    <w:rsid w:val="00912A4F"/>
    <w:rsid w:val="0092128B"/>
    <w:rsid w:val="009223A5"/>
    <w:rsid w:val="00927ACD"/>
    <w:rsid w:val="00940F0C"/>
    <w:rsid w:val="009469AE"/>
    <w:rsid w:val="0095426B"/>
    <w:rsid w:val="009550F1"/>
    <w:rsid w:val="00957D64"/>
    <w:rsid w:val="009622F2"/>
    <w:rsid w:val="009624BE"/>
    <w:rsid w:val="009648A2"/>
    <w:rsid w:val="00971C1C"/>
    <w:rsid w:val="00990C4E"/>
    <w:rsid w:val="00996173"/>
    <w:rsid w:val="009A096A"/>
    <w:rsid w:val="009A1D30"/>
    <w:rsid w:val="009E2011"/>
    <w:rsid w:val="009F6193"/>
    <w:rsid w:val="00A21430"/>
    <w:rsid w:val="00A2162F"/>
    <w:rsid w:val="00A52980"/>
    <w:rsid w:val="00A72B87"/>
    <w:rsid w:val="00A76EF5"/>
    <w:rsid w:val="00A85CD9"/>
    <w:rsid w:val="00A97E7D"/>
    <w:rsid w:val="00B06AB4"/>
    <w:rsid w:val="00B34424"/>
    <w:rsid w:val="00B75F50"/>
    <w:rsid w:val="00B7603C"/>
    <w:rsid w:val="00B76A45"/>
    <w:rsid w:val="00B9799A"/>
    <w:rsid w:val="00BA537E"/>
    <w:rsid w:val="00BB0E21"/>
    <w:rsid w:val="00BC7215"/>
    <w:rsid w:val="00BD3E84"/>
    <w:rsid w:val="00BD6CD1"/>
    <w:rsid w:val="00BF0C2F"/>
    <w:rsid w:val="00C11643"/>
    <w:rsid w:val="00C15A0C"/>
    <w:rsid w:val="00C44D81"/>
    <w:rsid w:val="00C51B07"/>
    <w:rsid w:val="00C51B91"/>
    <w:rsid w:val="00C6779D"/>
    <w:rsid w:val="00C800A3"/>
    <w:rsid w:val="00C97F7E"/>
    <w:rsid w:val="00CA3302"/>
    <w:rsid w:val="00CA393A"/>
    <w:rsid w:val="00CA4124"/>
    <w:rsid w:val="00CA4BAB"/>
    <w:rsid w:val="00CA7920"/>
    <w:rsid w:val="00CC44D4"/>
    <w:rsid w:val="00CC755E"/>
    <w:rsid w:val="00CD1CD6"/>
    <w:rsid w:val="00CD642E"/>
    <w:rsid w:val="00CE029C"/>
    <w:rsid w:val="00CF1116"/>
    <w:rsid w:val="00CF64CF"/>
    <w:rsid w:val="00D07EE1"/>
    <w:rsid w:val="00D13565"/>
    <w:rsid w:val="00D27145"/>
    <w:rsid w:val="00D2747E"/>
    <w:rsid w:val="00D4318C"/>
    <w:rsid w:val="00D47CB9"/>
    <w:rsid w:val="00D56D0D"/>
    <w:rsid w:val="00D73F29"/>
    <w:rsid w:val="00D7425C"/>
    <w:rsid w:val="00D76EEC"/>
    <w:rsid w:val="00D91255"/>
    <w:rsid w:val="00DA03BD"/>
    <w:rsid w:val="00DB576B"/>
    <w:rsid w:val="00DE2049"/>
    <w:rsid w:val="00DE6EE1"/>
    <w:rsid w:val="00E05266"/>
    <w:rsid w:val="00E07ACA"/>
    <w:rsid w:val="00E07B88"/>
    <w:rsid w:val="00E24B44"/>
    <w:rsid w:val="00E30D1C"/>
    <w:rsid w:val="00E57D6E"/>
    <w:rsid w:val="00E71F7F"/>
    <w:rsid w:val="00E749DE"/>
    <w:rsid w:val="00E86B12"/>
    <w:rsid w:val="00E94C67"/>
    <w:rsid w:val="00E95E78"/>
    <w:rsid w:val="00ED7C22"/>
    <w:rsid w:val="00EE105F"/>
    <w:rsid w:val="00EE3FD6"/>
    <w:rsid w:val="00EE7B5E"/>
    <w:rsid w:val="00EF43E2"/>
    <w:rsid w:val="00EF7134"/>
    <w:rsid w:val="00F044DD"/>
    <w:rsid w:val="00F1153B"/>
    <w:rsid w:val="00F11D68"/>
    <w:rsid w:val="00F20604"/>
    <w:rsid w:val="00F40C71"/>
    <w:rsid w:val="00F507C8"/>
    <w:rsid w:val="00F60EFB"/>
    <w:rsid w:val="00F64BB6"/>
    <w:rsid w:val="00F655E1"/>
    <w:rsid w:val="00F65A6C"/>
    <w:rsid w:val="00FA18AD"/>
    <w:rsid w:val="00FA3618"/>
    <w:rsid w:val="00FB1CAF"/>
    <w:rsid w:val="00FB3BF4"/>
    <w:rsid w:val="00FB6C1F"/>
    <w:rsid w:val="00FC1C7D"/>
    <w:rsid w:val="00FC3DDD"/>
    <w:rsid w:val="00FD31D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18B87023"/>
  <w15:chartTrackingRefBased/>
  <w15:docId w15:val="{349991B1-1E24-4FC5-9EF8-389EC8ECB98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iPriority="0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0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rsid w:val="005D6E0A"/>
    <w:pPr>
      <w:spacing w:after="200" w:line="276" w:lineRule="auto"/>
    </w:pPr>
    <w:rPr>
      <w:rFonts w:ascii="Calibri" w:eastAsia="Calibri" w:hAnsi="Calibri" w:cs="Calibri"/>
      <w:lang w:eastAsia="ru-RU"/>
    </w:rPr>
  </w:style>
  <w:style w:type="paragraph" w:styleId="1">
    <w:name w:val="heading 1"/>
    <w:basedOn w:val="a"/>
    <w:next w:val="a"/>
    <w:link w:val="10"/>
    <w:uiPriority w:val="9"/>
    <w:qFormat/>
    <w:rsid w:val="00F20604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  <w:lang w:eastAsia="en-US"/>
    </w:rPr>
  </w:style>
  <w:style w:type="paragraph" w:styleId="2">
    <w:name w:val="heading 2"/>
    <w:basedOn w:val="a"/>
    <w:next w:val="a"/>
    <w:link w:val="20"/>
    <w:uiPriority w:val="9"/>
    <w:unhideWhenUsed/>
    <w:qFormat/>
    <w:rsid w:val="00F20604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  <w:lang w:eastAsia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a3">
    <w:name w:val="БигЗаг"/>
    <w:basedOn w:val="a4"/>
    <w:link w:val="a5"/>
    <w:autoRedefine/>
    <w:qFormat/>
    <w:rsid w:val="00D27145"/>
    <w:pPr>
      <w:spacing w:before="0" w:after="0"/>
      <w:jc w:val="center"/>
    </w:pPr>
    <w:rPr>
      <w:color w:val="C06900"/>
      <w:sz w:val="40"/>
    </w:rPr>
  </w:style>
  <w:style w:type="character" w:customStyle="1" w:styleId="a5">
    <w:name w:val="БигЗаг Знак"/>
    <w:basedOn w:val="a6"/>
    <w:link w:val="a3"/>
    <w:rsid w:val="00D27145"/>
    <w:rPr>
      <w:rFonts w:ascii="Times New Roman" w:hAnsi="Times New Roman" w:cs="Times New Roman"/>
      <w:color w:val="C06900"/>
      <w:sz w:val="40"/>
      <w:szCs w:val="28"/>
      <w:lang w:eastAsia="ru-RU"/>
    </w:rPr>
  </w:style>
  <w:style w:type="paragraph" w:customStyle="1" w:styleId="a4">
    <w:name w:val="БигОбыч"/>
    <w:basedOn w:val="a"/>
    <w:link w:val="a6"/>
    <w:autoRedefine/>
    <w:qFormat/>
    <w:rsid w:val="00765BE1"/>
    <w:pPr>
      <w:spacing w:before="120" w:after="120" w:line="300" w:lineRule="auto"/>
      <w:contextualSpacing/>
    </w:pPr>
    <w:rPr>
      <w:rFonts w:ascii="Times New Roman" w:hAnsi="Times New Roman" w:cs="Times New Roman"/>
      <w:sz w:val="28"/>
      <w:szCs w:val="28"/>
    </w:rPr>
  </w:style>
  <w:style w:type="character" w:customStyle="1" w:styleId="a6">
    <w:name w:val="БигОбыч Знак"/>
    <w:basedOn w:val="a0"/>
    <w:link w:val="a4"/>
    <w:rsid w:val="00765BE1"/>
    <w:rPr>
      <w:rFonts w:ascii="Times New Roman" w:hAnsi="Times New Roman" w:cs="Times New Roman"/>
      <w:sz w:val="28"/>
      <w:szCs w:val="28"/>
      <w:lang w:eastAsia="ru-RU"/>
    </w:rPr>
  </w:style>
  <w:style w:type="paragraph" w:customStyle="1" w:styleId="a7">
    <w:name w:val="БигПодЗаг"/>
    <w:basedOn w:val="a3"/>
    <w:link w:val="a8"/>
    <w:autoRedefine/>
    <w:qFormat/>
    <w:rsid w:val="00D27145"/>
    <w:rPr>
      <w:color w:val="40C040"/>
      <w:sz w:val="32"/>
    </w:rPr>
  </w:style>
  <w:style w:type="character" w:customStyle="1" w:styleId="a8">
    <w:name w:val="БигПодЗаг Знак"/>
    <w:basedOn w:val="a5"/>
    <w:link w:val="a7"/>
    <w:rsid w:val="00D27145"/>
    <w:rPr>
      <w:rFonts w:ascii="Times New Roman" w:hAnsi="Times New Roman" w:cs="Times New Roman"/>
      <w:color w:val="40C040"/>
      <w:sz w:val="32"/>
      <w:szCs w:val="28"/>
      <w:lang w:eastAsia="ru-RU"/>
    </w:rPr>
  </w:style>
  <w:style w:type="paragraph" w:customStyle="1" w:styleId="a9">
    <w:name w:val="Верхняя хрень"/>
    <w:next w:val="a"/>
    <w:autoRedefine/>
    <w:qFormat/>
    <w:rsid w:val="009469AE"/>
    <w:pPr>
      <w:suppressAutoHyphens/>
      <w:spacing w:after="40" w:line="360" w:lineRule="auto"/>
      <w:jc w:val="center"/>
    </w:pPr>
    <w:rPr>
      <w:rFonts w:ascii="Times New Roman" w:eastAsia="Times New Roman" w:hAnsi="Times New Roman" w:cs="Times New Roman"/>
      <w:color w:val="C06900"/>
      <w:sz w:val="38"/>
      <w:szCs w:val="28"/>
      <w:lang w:val="en-US" w:eastAsia="ru-RU"/>
    </w:rPr>
  </w:style>
  <w:style w:type="paragraph" w:customStyle="1" w:styleId="aa">
    <w:name w:val="Средняя хрень"/>
    <w:next w:val="a"/>
    <w:link w:val="ab"/>
    <w:autoRedefine/>
    <w:qFormat/>
    <w:rsid w:val="00CC44D4"/>
    <w:pPr>
      <w:spacing w:after="40"/>
      <w:jc w:val="center"/>
    </w:pPr>
    <w:rPr>
      <w:rFonts w:ascii="Times New Roman" w:hAnsi="Times New Roman" w:cs="Times New Roman"/>
      <w:color w:val="00B050"/>
      <w:sz w:val="34"/>
      <w:szCs w:val="28"/>
      <w:lang w:val="en-US" w:eastAsia="ru-RU"/>
    </w:rPr>
  </w:style>
  <w:style w:type="character" w:customStyle="1" w:styleId="ab">
    <w:name w:val="Средняя хрень Знак"/>
    <w:basedOn w:val="a0"/>
    <w:link w:val="aa"/>
    <w:rsid w:val="00CC44D4"/>
    <w:rPr>
      <w:rFonts w:ascii="Times New Roman" w:hAnsi="Times New Roman" w:cs="Times New Roman"/>
      <w:color w:val="00B050"/>
      <w:sz w:val="34"/>
      <w:szCs w:val="28"/>
      <w:lang w:val="en-US" w:eastAsia="ru-RU"/>
    </w:rPr>
  </w:style>
  <w:style w:type="paragraph" w:customStyle="1" w:styleId="ac">
    <w:name w:val="Нижняя хрень"/>
    <w:next w:val="a"/>
    <w:link w:val="ad"/>
    <w:autoRedefine/>
    <w:qFormat/>
    <w:rsid w:val="00CC44D4"/>
    <w:pPr>
      <w:spacing w:after="40"/>
    </w:pPr>
    <w:rPr>
      <w:rFonts w:ascii="Times New Roman" w:hAnsi="Times New Roman" w:cs="Times New Roman"/>
      <w:sz w:val="24"/>
      <w:szCs w:val="28"/>
      <w:lang w:eastAsia="ru-RU"/>
    </w:rPr>
  </w:style>
  <w:style w:type="character" w:customStyle="1" w:styleId="ad">
    <w:name w:val="Нижняя хрень Знак"/>
    <w:basedOn w:val="a0"/>
    <w:link w:val="ac"/>
    <w:rsid w:val="00CC44D4"/>
    <w:rPr>
      <w:rFonts w:ascii="Times New Roman" w:hAnsi="Times New Roman" w:cs="Times New Roman"/>
      <w:sz w:val="24"/>
      <w:szCs w:val="28"/>
      <w:lang w:eastAsia="ru-RU"/>
    </w:rPr>
  </w:style>
  <w:style w:type="paragraph" w:styleId="ae">
    <w:name w:val="No Spacing"/>
    <w:link w:val="af"/>
    <w:qFormat/>
    <w:rsid w:val="00434211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af">
    <w:name w:val="Без интервала Знак"/>
    <w:basedOn w:val="a0"/>
    <w:link w:val="ae"/>
    <w:rsid w:val="00434211"/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10">
    <w:name w:val="Заголовок 1 Знак"/>
    <w:basedOn w:val="a0"/>
    <w:link w:val="1"/>
    <w:uiPriority w:val="9"/>
    <w:rsid w:val="00F20604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20">
    <w:name w:val="Заголовок 2 Знак"/>
    <w:basedOn w:val="a0"/>
    <w:link w:val="2"/>
    <w:uiPriority w:val="9"/>
    <w:rsid w:val="00F20604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af0">
    <w:name w:val="Plain Text"/>
    <w:basedOn w:val="a"/>
    <w:link w:val="af1"/>
    <w:rsid w:val="00F20604"/>
    <w:pPr>
      <w:spacing w:after="0" w:line="240" w:lineRule="auto"/>
    </w:pPr>
    <w:rPr>
      <w:rFonts w:ascii="Courier New" w:eastAsia="Times New Roman" w:hAnsi="Courier New" w:cs="Mangal"/>
      <w:sz w:val="20"/>
      <w:szCs w:val="20"/>
      <w:lang w:bidi="sa-IN"/>
    </w:rPr>
  </w:style>
  <w:style w:type="character" w:customStyle="1" w:styleId="af1">
    <w:name w:val="Текст Знак"/>
    <w:basedOn w:val="a0"/>
    <w:link w:val="af0"/>
    <w:rsid w:val="00F20604"/>
    <w:rPr>
      <w:rFonts w:ascii="Courier New" w:eastAsia="Times New Roman" w:hAnsi="Courier New" w:cs="Mangal"/>
      <w:sz w:val="20"/>
      <w:szCs w:val="20"/>
      <w:lang w:eastAsia="ru-RU" w:bidi="sa-IN"/>
    </w:rPr>
  </w:style>
  <w:style w:type="paragraph" w:styleId="af2">
    <w:name w:val="List Paragraph"/>
    <w:basedOn w:val="a"/>
    <w:uiPriority w:val="34"/>
    <w:qFormat/>
    <w:rsid w:val="00F20604"/>
    <w:pPr>
      <w:ind w:left="720"/>
      <w:contextualSpacing/>
    </w:pPr>
    <w:rPr>
      <w:rFonts w:asciiTheme="minorHAnsi" w:eastAsiaTheme="minorHAnsi" w:hAnsiTheme="minorHAnsi" w:cstheme="minorBidi"/>
      <w:lang w:eastAsia="en-US"/>
    </w:rPr>
  </w:style>
  <w:style w:type="paragraph" w:styleId="af3">
    <w:name w:val="Body Text"/>
    <w:basedOn w:val="a"/>
    <w:link w:val="af4"/>
    <w:semiHidden/>
    <w:unhideWhenUsed/>
    <w:rsid w:val="00F20604"/>
    <w:pPr>
      <w:spacing w:after="0" w:line="360" w:lineRule="auto"/>
      <w:jc w:val="both"/>
    </w:pPr>
    <w:rPr>
      <w:rFonts w:ascii="Times New Roman" w:eastAsia="Times New Roman" w:hAnsi="Times New Roman" w:cs="Times New Roman"/>
      <w:sz w:val="28"/>
      <w:szCs w:val="20"/>
    </w:rPr>
  </w:style>
  <w:style w:type="character" w:customStyle="1" w:styleId="af4">
    <w:name w:val="Основной текст Знак"/>
    <w:basedOn w:val="a0"/>
    <w:link w:val="af3"/>
    <w:semiHidden/>
    <w:rsid w:val="00F20604"/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styleId="3">
    <w:name w:val="Body Text Indent 3"/>
    <w:basedOn w:val="a"/>
    <w:link w:val="30"/>
    <w:semiHidden/>
    <w:unhideWhenUsed/>
    <w:rsid w:val="00F20604"/>
    <w:pPr>
      <w:spacing w:after="0" w:line="360" w:lineRule="auto"/>
      <w:ind w:firstLine="720"/>
      <w:jc w:val="both"/>
    </w:pPr>
    <w:rPr>
      <w:rFonts w:ascii="Times New Roman" w:eastAsia="Times New Roman" w:hAnsi="Times New Roman" w:cs="Times New Roman"/>
      <w:sz w:val="28"/>
      <w:szCs w:val="20"/>
    </w:rPr>
  </w:style>
  <w:style w:type="character" w:customStyle="1" w:styleId="30">
    <w:name w:val="Основной текст с отступом 3 Знак"/>
    <w:basedOn w:val="a0"/>
    <w:link w:val="3"/>
    <w:semiHidden/>
    <w:rsid w:val="00F20604"/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styleId="af5">
    <w:name w:val="Body Text Indent"/>
    <w:basedOn w:val="a"/>
    <w:link w:val="af6"/>
    <w:uiPriority w:val="99"/>
    <w:semiHidden/>
    <w:unhideWhenUsed/>
    <w:rsid w:val="00F20604"/>
    <w:pPr>
      <w:spacing w:after="120"/>
      <w:ind w:left="283"/>
    </w:pPr>
    <w:rPr>
      <w:rFonts w:asciiTheme="minorHAnsi" w:eastAsiaTheme="minorHAnsi" w:hAnsiTheme="minorHAnsi" w:cstheme="minorBidi"/>
      <w:lang w:eastAsia="en-US"/>
    </w:rPr>
  </w:style>
  <w:style w:type="character" w:customStyle="1" w:styleId="af6">
    <w:name w:val="Основной текст с отступом Знак"/>
    <w:basedOn w:val="a0"/>
    <w:link w:val="af5"/>
    <w:uiPriority w:val="99"/>
    <w:semiHidden/>
    <w:rsid w:val="00F20604"/>
  </w:style>
  <w:style w:type="paragraph" w:styleId="af7">
    <w:name w:val="Normal (Web)"/>
    <w:basedOn w:val="a"/>
    <w:uiPriority w:val="99"/>
    <w:unhideWhenUsed/>
    <w:rsid w:val="00F20604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styleId="af8">
    <w:name w:val="TOC Heading"/>
    <w:basedOn w:val="1"/>
    <w:next w:val="a"/>
    <w:uiPriority w:val="39"/>
    <w:unhideWhenUsed/>
    <w:qFormat/>
    <w:rsid w:val="00F20604"/>
    <w:pPr>
      <w:spacing w:line="259" w:lineRule="auto"/>
      <w:outlineLvl w:val="9"/>
    </w:pPr>
    <w:rPr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F20604"/>
    <w:pPr>
      <w:spacing w:after="100"/>
    </w:pPr>
    <w:rPr>
      <w:rFonts w:asciiTheme="minorHAnsi" w:eastAsiaTheme="minorHAnsi" w:hAnsiTheme="minorHAnsi" w:cstheme="minorBidi"/>
      <w:lang w:eastAsia="en-US"/>
    </w:rPr>
  </w:style>
  <w:style w:type="character" w:styleId="af9">
    <w:name w:val="Hyperlink"/>
    <w:basedOn w:val="a0"/>
    <w:uiPriority w:val="99"/>
    <w:unhideWhenUsed/>
    <w:rsid w:val="00F20604"/>
    <w:rPr>
      <w:color w:val="0563C1" w:themeColor="hyperlink"/>
      <w:u w:val="single"/>
    </w:rPr>
  </w:style>
  <w:style w:type="paragraph" w:styleId="afa">
    <w:name w:val="header"/>
    <w:basedOn w:val="a"/>
    <w:link w:val="afb"/>
    <w:uiPriority w:val="99"/>
    <w:unhideWhenUsed/>
    <w:rsid w:val="00F20604"/>
    <w:pPr>
      <w:tabs>
        <w:tab w:val="center" w:pos="4677"/>
        <w:tab w:val="right" w:pos="9355"/>
      </w:tabs>
      <w:spacing w:after="0" w:line="240" w:lineRule="auto"/>
    </w:pPr>
    <w:rPr>
      <w:rFonts w:asciiTheme="minorHAnsi" w:eastAsiaTheme="minorHAnsi" w:hAnsiTheme="minorHAnsi" w:cstheme="minorBidi"/>
      <w:lang w:eastAsia="en-US"/>
    </w:rPr>
  </w:style>
  <w:style w:type="character" w:customStyle="1" w:styleId="afb">
    <w:name w:val="Верхний колонтитул Знак"/>
    <w:basedOn w:val="a0"/>
    <w:link w:val="afa"/>
    <w:uiPriority w:val="99"/>
    <w:rsid w:val="00F20604"/>
  </w:style>
  <w:style w:type="paragraph" w:styleId="afc">
    <w:name w:val="footer"/>
    <w:basedOn w:val="a"/>
    <w:link w:val="afd"/>
    <w:uiPriority w:val="99"/>
    <w:unhideWhenUsed/>
    <w:rsid w:val="00F20604"/>
    <w:pPr>
      <w:tabs>
        <w:tab w:val="center" w:pos="4677"/>
        <w:tab w:val="right" w:pos="9355"/>
      </w:tabs>
      <w:spacing w:after="0" w:line="240" w:lineRule="auto"/>
    </w:pPr>
    <w:rPr>
      <w:rFonts w:asciiTheme="minorHAnsi" w:eastAsiaTheme="minorHAnsi" w:hAnsiTheme="minorHAnsi" w:cstheme="minorBidi"/>
      <w:lang w:eastAsia="en-US"/>
    </w:rPr>
  </w:style>
  <w:style w:type="character" w:customStyle="1" w:styleId="afd">
    <w:name w:val="Нижний колонтитул Знак"/>
    <w:basedOn w:val="a0"/>
    <w:link w:val="afc"/>
    <w:uiPriority w:val="99"/>
    <w:rsid w:val="00F20604"/>
  </w:style>
  <w:style w:type="paragraph" w:styleId="21">
    <w:name w:val="toc 2"/>
    <w:basedOn w:val="a"/>
    <w:next w:val="a"/>
    <w:autoRedefine/>
    <w:uiPriority w:val="39"/>
    <w:unhideWhenUsed/>
    <w:rsid w:val="00F20604"/>
    <w:pPr>
      <w:spacing w:after="100"/>
      <w:ind w:left="220"/>
    </w:pPr>
    <w:rPr>
      <w:rFonts w:asciiTheme="minorHAnsi" w:eastAsiaTheme="minorHAnsi" w:hAnsiTheme="minorHAnsi" w:cstheme="minorBidi"/>
      <w:lang w:eastAsia="en-US"/>
    </w:rPr>
  </w:style>
  <w:style w:type="table" w:styleId="afe">
    <w:name w:val="Table Grid"/>
    <w:basedOn w:val="a1"/>
    <w:uiPriority w:val="59"/>
    <w:rsid w:val="00F20604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f">
    <w:name w:val="caption"/>
    <w:basedOn w:val="a"/>
    <w:next w:val="a"/>
    <w:uiPriority w:val="35"/>
    <w:unhideWhenUsed/>
    <w:qFormat/>
    <w:rsid w:val="00F20604"/>
    <w:pPr>
      <w:spacing w:line="240" w:lineRule="auto"/>
    </w:pPr>
    <w:rPr>
      <w:rFonts w:asciiTheme="minorHAnsi" w:eastAsiaTheme="minorHAnsi" w:hAnsiTheme="minorHAnsi" w:cstheme="minorBidi"/>
      <w:i/>
      <w:iCs/>
      <w:color w:val="44546A" w:themeColor="text2"/>
      <w:sz w:val="18"/>
      <w:szCs w:val="18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wmf"/><Relationship Id="rId13" Type="http://schemas.openxmlformats.org/officeDocument/2006/relationships/image" Target="media/image5.emf"/><Relationship Id="rId1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jpeg"/><Relationship Id="rId12" Type="http://schemas.openxmlformats.org/officeDocument/2006/relationships/image" Target="media/image4.emf"/><Relationship Id="rId17" Type="http://schemas.openxmlformats.org/officeDocument/2006/relationships/footer" Target="footer1.xml"/><Relationship Id="rId2" Type="http://schemas.openxmlformats.org/officeDocument/2006/relationships/styles" Target="styles.xml"/><Relationship Id="rId16" Type="http://schemas.openxmlformats.org/officeDocument/2006/relationships/image" Target="media/image7.pn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oleObject" Target="embeddings/oleObject2.bin"/><Relationship Id="rId5" Type="http://schemas.openxmlformats.org/officeDocument/2006/relationships/footnotes" Target="footnotes.xml"/><Relationship Id="rId15" Type="http://schemas.openxmlformats.org/officeDocument/2006/relationships/image" Target="media/image6.png"/><Relationship Id="rId10" Type="http://schemas.openxmlformats.org/officeDocument/2006/relationships/image" Target="media/image3.wmf"/><Relationship Id="rId19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oleObject" Target="embeddings/oleObject1.bin"/><Relationship Id="rId14" Type="http://schemas.openxmlformats.org/officeDocument/2006/relationships/oleObject" Target="embeddings/Microsoft_Visio_2003-2010_Drawing.vsd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83</TotalTime>
  <Pages>22</Pages>
  <Words>4696</Words>
  <Characters>26772</Characters>
  <Application>Microsoft Office Word</Application>
  <DocSecurity>0</DocSecurity>
  <Lines>223</Lines>
  <Paragraphs>6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140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Маркин Андрей Игоревич</dc:creator>
  <cp:keywords/>
  <dc:description/>
  <cp:lastModifiedBy>Маркин Андрей Игоревич</cp:lastModifiedBy>
  <cp:revision>237</cp:revision>
  <dcterms:created xsi:type="dcterms:W3CDTF">2022-05-29T17:32:00Z</dcterms:created>
  <dcterms:modified xsi:type="dcterms:W3CDTF">2022-06-07T22:21:00Z</dcterms:modified>
</cp:coreProperties>
</file>